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3656A32" w14:textId="77777777" w:rsidR="005D6A40" w:rsidRDefault="005D6A40" w:rsidP="008C5DBF">
      <w:pPr>
        <w:pStyle w:val="Titre2"/>
      </w:pPr>
      <w:r>
        <w:t>SDN history</w:t>
      </w:r>
    </w:p>
    <w:p w14:paraId="1B457432" w14:textId="2D47A364" w:rsidR="00683256" w:rsidRDefault="00683256" w:rsidP="00683256">
      <w:pPr>
        <w:pStyle w:val="Titre3"/>
      </w:pPr>
      <w:r>
        <w:t>Network device evolution</w:t>
      </w:r>
    </w:p>
    <w:p w14:paraId="64A7A447" w14:textId="143047F6" w:rsidR="005D6A40" w:rsidRDefault="008C5DBF" w:rsidP="005D6A40">
      <w:pPr>
        <w:spacing w:after="0" w:line="240" w:lineRule="auto"/>
      </w:pPr>
      <w:r>
        <w:t>Since early 1990 network device manufacturer made a lot of innovation in order to increase router speeds. They started from a router node in which everything was computed into the central CPU to reach a situation where the central CPU is less and less used due to a distributed architecture in which lots of action are done in “line cards”.</w:t>
      </w:r>
    </w:p>
    <w:p w14:paraId="41DD93DA" w14:textId="6C7DF2DA" w:rsidR="008C5DBF" w:rsidRDefault="008C5DBF" w:rsidP="005D6A40">
      <w:pPr>
        <w:spacing w:after="0" w:line="240" w:lineRule="auto"/>
      </w:pPr>
    </w:p>
    <w:p w14:paraId="36DA7B2C" w14:textId="70F10ADB" w:rsidR="008C5DBF" w:rsidRDefault="008C5DBF" w:rsidP="005D6A40">
      <w:pPr>
        <w:spacing w:after="0" w:line="240" w:lineRule="auto"/>
      </w:pPr>
      <w:r>
        <w:object w:dxaOrig="18228" w:dyaOrig="6757" w14:anchorId="7003F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169.2pt" o:ole="">
            <v:imagedata r:id="rId5" o:title=""/>
          </v:shape>
          <o:OLEObject Type="Embed" ProgID="Visio.Drawing.15" ShapeID="_x0000_i1025" DrawAspect="Content" ObjectID="_1648323220" r:id="rId6"/>
        </w:object>
      </w:r>
    </w:p>
    <w:p w14:paraId="676D10DC" w14:textId="77777777" w:rsidR="009B48B3" w:rsidRDefault="009B48B3" w:rsidP="005D6A40">
      <w:pPr>
        <w:spacing w:after="0" w:line="240" w:lineRule="auto"/>
      </w:pPr>
    </w:p>
    <w:p w14:paraId="6A3A7435" w14:textId="7086335B" w:rsidR="008C5DBF" w:rsidRDefault="008C5DBF" w:rsidP="005D6A40">
      <w:pPr>
        <w:spacing w:after="0" w:line="240" w:lineRule="auto"/>
      </w:pPr>
      <w:r>
        <w:t>These progresses have been made thanks to the use of proprietary ASICs (</w:t>
      </w:r>
      <w:r w:rsidRPr="008C5DBF">
        <w:t>Application-</w:t>
      </w:r>
      <w:r>
        <w:t>S</w:t>
      </w:r>
      <w:r w:rsidRPr="008C5DBF">
        <w:t xml:space="preserve">pecific </w:t>
      </w:r>
      <w:r>
        <w:t>I</w:t>
      </w:r>
      <w:r w:rsidRPr="008C5DBF">
        <w:t xml:space="preserve">ntegrated </w:t>
      </w:r>
      <w:r>
        <w:t>C</w:t>
      </w:r>
      <w:r w:rsidRPr="008C5DBF">
        <w:t>ircuit</w:t>
      </w:r>
      <w:r>
        <w:t>), TCAM (</w:t>
      </w:r>
      <w:r w:rsidRPr="008C5DBF">
        <w:t>Ternary Content-Addressable Memory</w:t>
      </w:r>
      <w:r>
        <w:t>)</w:t>
      </w:r>
      <w:r w:rsidR="009B48B3">
        <w:t xml:space="preserve"> which have been designed to process data packets at high speed.</w:t>
      </w:r>
    </w:p>
    <w:p w14:paraId="6E3F5C0E" w14:textId="0FBB88D0" w:rsidR="009B48B3" w:rsidRDefault="009B48B3" w:rsidP="005D6A40">
      <w:pPr>
        <w:spacing w:after="0" w:line="240" w:lineRule="auto"/>
      </w:pPr>
    </w:p>
    <w:p w14:paraId="287C53A1" w14:textId="569890DF" w:rsidR="009B48B3" w:rsidRDefault="009B48B3" w:rsidP="005D6A40">
      <w:pPr>
        <w:spacing w:after="0" w:line="240" w:lineRule="auto"/>
      </w:pPr>
      <w:r>
        <w:t xml:space="preserve">In early 2000, the Virtualization for x86 computers support has led to lots of innovation into systems domain. Compute virtualization and </w:t>
      </w:r>
      <w:r w:rsidR="004170CC">
        <w:t>High-Speed</w:t>
      </w:r>
      <w:r>
        <w:t xml:space="preserve"> network devices evolution have enabled the Cloud creation.</w:t>
      </w:r>
    </w:p>
    <w:p w14:paraId="7445A1D9" w14:textId="2E5EEEB4" w:rsidR="009B48B3" w:rsidRDefault="009B48B3" w:rsidP="005D6A40">
      <w:pPr>
        <w:spacing w:after="0" w:line="240" w:lineRule="auto"/>
      </w:pPr>
    </w:p>
    <w:p w14:paraId="0AF84663" w14:textId="0F649BDF" w:rsidR="009B48B3" w:rsidRDefault="009B48B3" w:rsidP="005D6A40">
      <w:pPr>
        <w:spacing w:after="0" w:line="240" w:lineRule="auto"/>
      </w:pPr>
      <w:r>
        <w:t xml:space="preserve">It appears it was not </w:t>
      </w:r>
      <w:r w:rsidR="004170CC">
        <w:t>convenient</w:t>
      </w:r>
      <w:r>
        <w:t xml:space="preserve"> to manage several isolated network devices having each their own configuration language. Following needs have emerged:</w:t>
      </w:r>
    </w:p>
    <w:p w14:paraId="29588DE1" w14:textId="3A14A11C" w:rsidR="009B48B3" w:rsidRDefault="009B48B3" w:rsidP="009B48B3">
      <w:pPr>
        <w:pStyle w:val="Paragraphedeliste"/>
        <w:numPr>
          <w:ilvl w:val="0"/>
          <w:numId w:val="3"/>
        </w:numPr>
        <w:spacing w:after="0" w:line="240" w:lineRule="auto"/>
      </w:pPr>
      <w:r>
        <w:t>Single point of configuration</w:t>
      </w:r>
    </w:p>
    <w:p w14:paraId="003B360B" w14:textId="5131B260" w:rsidR="009B48B3" w:rsidRDefault="004170CC" w:rsidP="009B48B3">
      <w:pPr>
        <w:pStyle w:val="Paragraphedeliste"/>
        <w:numPr>
          <w:ilvl w:val="0"/>
          <w:numId w:val="3"/>
        </w:numPr>
        <w:spacing w:after="0" w:line="240" w:lineRule="auto"/>
      </w:pPr>
      <w:r>
        <w:t>Configuration protocol standardization</w:t>
      </w:r>
    </w:p>
    <w:p w14:paraId="7A94ECDB" w14:textId="2B8E3F12" w:rsidR="004170CC" w:rsidRDefault="004170CC" w:rsidP="009B48B3">
      <w:pPr>
        <w:pStyle w:val="Paragraphedeliste"/>
        <w:numPr>
          <w:ilvl w:val="0"/>
          <w:numId w:val="3"/>
        </w:numPr>
        <w:spacing w:after="0" w:line="240" w:lineRule="auto"/>
      </w:pPr>
      <w:r>
        <w:t>Network feature support on x86 servers</w:t>
      </w:r>
    </w:p>
    <w:p w14:paraId="0B166B99" w14:textId="23821231" w:rsidR="00357837" w:rsidRDefault="00357837" w:rsidP="009B48B3">
      <w:pPr>
        <w:pStyle w:val="Paragraphedeliste"/>
        <w:numPr>
          <w:ilvl w:val="0"/>
          <w:numId w:val="3"/>
        </w:numPr>
        <w:spacing w:after="0" w:line="240" w:lineRule="auto"/>
      </w:pPr>
      <w:r>
        <w:t>Extensibility and ability to scale</w:t>
      </w:r>
    </w:p>
    <w:p w14:paraId="78984218" w14:textId="444AAB8B" w:rsidR="008C5DBF" w:rsidRDefault="008C5DBF" w:rsidP="005D6A40">
      <w:pPr>
        <w:spacing w:after="0" w:line="240" w:lineRule="auto"/>
      </w:pPr>
    </w:p>
    <w:p w14:paraId="4B9B9BCF" w14:textId="71C3E764" w:rsidR="00683256" w:rsidRDefault="00683256" w:rsidP="00683256">
      <w:pPr>
        <w:pStyle w:val="Titre3"/>
      </w:pPr>
      <w:r>
        <w:t>Early age of SDN</w:t>
      </w:r>
    </w:p>
    <w:p w14:paraId="7FA3D7D2" w14:textId="77777777" w:rsidR="00683256" w:rsidRDefault="00683256" w:rsidP="005D6A40">
      <w:pPr>
        <w:spacing w:after="0" w:line="240" w:lineRule="auto"/>
      </w:pPr>
    </w:p>
    <w:p w14:paraId="6B4F684B" w14:textId="62CC8F4F" w:rsidR="004170CC" w:rsidRDefault="00357837" w:rsidP="005D6A40">
      <w:pPr>
        <w:spacing w:after="0" w:line="240" w:lineRule="auto"/>
      </w:pPr>
      <w:r>
        <w:t>In Stanford University</w:t>
      </w:r>
      <w:r w:rsidR="004170CC">
        <w:t xml:space="preserve"> (US</w:t>
      </w:r>
      <w:r>
        <w:t xml:space="preserve"> - CA</w:t>
      </w:r>
      <w:r w:rsidR="004170CC">
        <w:t>)</w:t>
      </w:r>
      <w:r>
        <w:t xml:space="preserve"> </w:t>
      </w:r>
      <w:r w:rsidRPr="00357837">
        <w:t>Clean Slate Research Projects</w:t>
      </w:r>
      <w:r>
        <w:t xml:space="preserve"> program has been initiated </w:t>
      </w:r>
      <w:r w:rsidR="004170CC">
        <w:t xml:space="preserve">in order to </w:t>
      </w:r>
      <w:r>
        <w:t>think about how to improve the Internet network architecture. ETHANE project was part of this program. Its purpose was to “</w:t>
      </w:r>
      <w:r w:rsidRPr="00357837">
        <w:t>Design network where connectivity is governed by high-level, global policy</w:t>
      </w:r>
      <w:r>
        <w:t xml:space="preserve">”. This project is </w:t>
      </w:r>
      <w:r w:rsidR="00D55646">
        <w:t>generally known as the first implementation of SDN:</w:t>
      </w:r>
    </w:p>
    <w:p w14:paraId="02ADFA76" w14:textId="3044E2F4" w:rsidR="004170CC" w:rsidRDefault="004170CC" w:rsidP="005D6A40">
      <w:pPr>
        <w:spacing w:after="0" w:line="240" w:lineRule="auto"/>
      </w:pPr>
    </w:p>
    <w:p w14:paraId="4275AAF4" w14:textId="60FEE1C4" w:rsidR="007A62A5" w:rsidRDefault="007A62A5" w:rsidP="007A62A5">
      <w:pPr>
        <w:spacing w:after="0" w:line="240" w:lineRule="auto"/>
      </w:pPr>
      <w:r>
        <w:t>In 2008, a white paper has been proposed by ACM (</w:t>
      </w:r>
      <w:r w:rsidRPr="007A62A5">
        <w:t>Association for Computing Machinery</w:t>
      </w:r>
      <w:r>
        <w:t xml:space="preserve">) to design a new protocol (OpenFlow) to be able to program network devices from a network controller. </w:t>
      </w:r>
    </w:p>
    <w:p w14:paraId="372C19AC" w14:textId="2C187DD3" w:rsidR="007A62A5" w:rsidRDefault="007A62A5" w:rsidP="007A62A5">
      <w:pPr>
        <w:spacing w:after="0" w:line="240" w:lineRule="auto"/>
      </w:pPr>
      <w:r>
        <w:t>In 2011, ONF (Open Networking Foundation) has been created to promote SDN Architecture and OpenFlow protocols.</w:t>
      </w:r>
    </w:p>
    <w:p w14:paraId="429FDD25" w14:textId="657A2755" w:rsidR="00683256" w:rsidRDefault="00683256" w:rsidP="007A62A5">
      <w:pPr>
        <w:spacing w:after="0" w:line="240" w:lineRule="auto"/>
      </w:pPr>
    </w:p>
    <w:p w14:paraId="1A43CB89" w14:textId="35E41093" w:rsidR="00683256" w:rsidRDefault="00683256">
      <w:r>
        <w:br w:type="page"/>
      </w:r>
    </w:p>
    <w:p w14:paraId="438CCEC2" w14:textId="6AE935B0" w:rsidR="00683256" w:rsidRDefault="00683256" w:rsidP="00683256">
      <w:pPr>
        <w:pStyle w:val="Titre3"/>
      </w:pPr>
      <w:r>
        <w:lastRenderedPageBreak/>
        <w:t xml:space="preserve">SDN </w:t>
      </w:r>
      <w:proofErr w:type="spellStart"/>
      <w:r>
        <w:t>startups</w:t>
      </w:r>
      <w:proofErr w:type="spellEnd"/>
      <w:r w:rsidR="0020523F">
        <w:t xml:space="preserve"> acquired by major networks or virtualization vendors</w:t>
      </w:r>
    </w:p>
    <w:p w14:paraId="095CAE06" w14:textId="3C345505" w:rsidR="00683256" w:rsidRDefault="0020523F" w:rsidP="007A62A5">
      <w:pPr>
        <w:spacing w:after="0" w:line="240" w:lineRule="auto"/>
      </w:pPr>
      <w:r>
        <w:t>First companies working on SDN have been founded around 2010. Most of them have now been bought by main networks or virtualization solution vendors.</w:t>
      </w:r>
    </w:p>
    <w:p w14:paraId="4B73E179" w14:textId="77777777" w:rsidR="0020523F" w:rsidRDefault="0020523F" w:rsidP="007A62A5">
      <w:pPr>
        <w:spacing w:after="0" w:line="240" w:lineRule="auto"/>
      </w:pPr>
    </w:p>
    <w:p w14:paraId="612FEBA0" w14:textId="23659B8C" w:rsidR="00683256" w:rsidRDefault="00683256" w:rsidP="00683256">
      <w:pPr>
        <w:spacing w:after="0" w:line="240" w:lineRule="auto"/>
      </w:pPr>
      <w:r>
        <w:t xml:space="preserve">In 2007, Martin Casado, who was working on Ethane project has founded </w:t>
      </w:r>
      <w:proofErr w:type="spellStart"/>
      <w:r>
        <w:t>Nicira</w:t>
      </w:r>
      <w:proofErr w:type="spellEnd"/>
      <w:r>
        <w:t xml:space="preserve"> to provide solutions for network virtualization with SDN concept. </w:t>
      </w:r>
      <w:proofErr w:type="spellStart"/>
      <w:r>
        <w:t>Nicira</w:t>
      </w:r>
      <w:proofErr w:type="spellEnd"/>
      <w:r>
        <w:t xml:space="preserve"> has been </w:t>
      </w:r>
      <w:proofErr w:type="spellStart"/>
      <w:r>
        <w:t>aquired</w:t>
      </w:r>
      <w:proofErr w:type="spellEnd"/>
      <w:r>
        <w:t xml:space="preserve"> by </w:t>
      </w:r>
      <w:proofErr w:type="spellStart"/>
      <w:r>
        <w:t>vMware</w:t>
      </w:r>
      <w:proofErr w:type="spellEnd"/>
      <w:r>
        <w:t xml:space="preserve"> in 2012 to develop </w:t>
      </w:r>
      <w:proofErr w:type="spellStart"/>
      <w:r>
        <w:t>VMare</w:t>
      </w:r>
      <w:proofErr w:type="spellEnd"/>
      <w:r>
        <w:t xml:space="preserve"> NSX.</w:t>
      </w:r>
      <w:r w:rsidR="0020523F">
        <w:t xml:space="preserve"> In 2016, VMWare also bought </w:t>
      </w:r>
      <w:proofErr w:type="spellStart"/>
      <w:r w:rsidR="0020523F">
        <w:t>PLUMGrid</w:t>
      </w:r>
      <w:proofErr w:type="spellEnd"/>
      <w:r w:rsidR="0020523F">
        <w:t xml:space="preserve"> </w:t>
      </w:r>
      <w:proofErr w:type="gramStart"/>
      <w:r w:rsidR="0020523F">
        <w:t>a</w:t>
      </w:r>
      <w:proofErr w:type="gramEnd"/>
      <w:r w:rsidR="0020523F">
        <w:t xml:space="preserve"> SDN </w:t>
      </w:r>
      <w:proofErr w:type="spellStart"/>
      <w:r w:rsidR="0020523F">
        <w:t>startup</w:t>
      </w:r>
      <w:proofErr w:type="spellEnd"/>
      <w:r w:rsidR="0020523F">
        <w:t xml:space="preserve"> founded in 2013.</w:t>
      </w:r>
    </w:p>
    <w:p w14:paraId="066F372A" w14:textId="2A09CBF2" w:rsidR="00683256" w:rsidRDefault="00683256" w:rsidP="00683256">
      <w:pPr>
        <w:spacing w:after="0" w:line="240" w:lineRule="auto"/>
      </w:pPr>
    </w:p>
    <w:p w14:paraId="54E1CA18" w14:textId="2DAAEEE7" w:rsidR="002D2D07" w:rsidRDefault="002D2D07" w:rsidP="00683256">
      <w:pPr>
        <w:spacing w:after="0" w:line="240" w:lineRule="auto"/>
      </w:pPr>
      <w:r w:rsidRPr="002D2D07">
        <w:t>In 20</w:t>
      </w:r>
      <w:r>
        <w:t>10</w:t>
      </w:r>
      <w:r w:rsidRPr="002D2D07">
        <w:t xml:space="preserve">, </w:t>
      </w:r>
      <w:proofErr w:type="spellStart"/>
      <w:r w:rsidRPr="002D2D07">
        <w:t>BigSwitch</w:t>
      </w:r>
      <w:proofErr w:type="spellEnd"/>
      <w:r w:rsidRPr="002D2D07">
        <w:t xml:space="preserve"> networks</w:t>
      </w:r>
      <w:r>
        <w:t xml:space="preserve"> has been founded: </w:t>
      </w:r>
      <w:proofErr w:type="spellStart"/>
      <w:r>
        <w:t>BigSwitch</w:t>
      </w:r>
      <w:proofErr w:type="spellEnd"/>
      <w:r>
        <w:t xml:space="preserve"> is proposing </w:t>
      </w:r>
      <w:proofErr w:type="gramStart"/>
      <w:r>
        <w:t>a</w:t>
      </w:r>
      <w:proofErr w:type="gramEnd"/>
      <w:r>
        <w:t xml:space="preserve"> SDN solution. In early 2020, </w:t>
      </w:r>
      <w:proofErr w:type="spellStart"/>
      <w:r>
        <w:t>BigSwitch</w:t>
      </w:r>
      <w:proofErr w:type="spellEnd"/>
      <w:r>
        <w:t xml:space="preserve"> has been acquired by Arista Networks.</w:t>
      </w:r>
    </w:p>
    <w:p w14:paraId="17678156" w14:textId="77777777" w:rsidR="002D2D07" w:rsidRDefault="002D2D07" w:rsidP="00683256">
      <w:pPr>
        <w:spacing w:after="0" w:line="240" w:lineRule="auto"/>
      </w:pPr>
    </w:p>
    <w:p w14:paraId="73A3F828" w14:textId="77777777" w:rsidR="00683256" w:rsidRDefault="00683256" w:rsidP="00683256">
      <w:pPr>
        <w:spacing w:after="0" w:line="240" w:lineRule="auto"/>
      </w:pPr>
      <w:r>
        <w:t xml:space="preserve">In 2012, Cisco has created </w:t>
      </w:r>
      <w:proofErr w:type="spellStart"/>
      <w:r>
        <w:t>Insieme</w:t>
      </w:r>
      <w:proofErr w:type="spellEnd"/>
      <w:r>
        <w:t xml:space="preserve"> Networks,</w:t>
      </w:r>
      <w:r w:rsidR="002D2D07">
        <w:t xml:space="preserve"> a</w:t>
      </w:r>
      <w:r>
        <w:t xml:space="preserve"> spin-in start-up company working on SDN. In 2013, Cisco take back control on </w:t>
      </w:r>
      <w:proofErr w:type="spellStart"/>
      <w:r>
        <w:t>Insieme</w:t>
      </w:r>
      <w:proofErr w:type="spellEnd"/>
      <w:r>
        <w:t xml:space="preserve"> in order to develop its own SDN solution called ACI (Application Centric Infrastructure).</w:t>
      </w:r>
    </w:p>
    <w:p w14:paraId="747415AF" w14:textId="77777777" w:rsidR="00683256" w:rsidRDefault="00683256" w:rsidP="00683256">
      <w:pPr>
        <w:spacing w:after="0" w:line="240" w:lineRule="auto"/>
      </w:pPr>
    </w:p>
    <w:p w14:paraId="65E4A125" w14:textId="2470BDDB" w:rsidR="00683256" w:rsidRDefault="00683256" w:rsidP="00683256">
      <w:pPr>
        <w:spacing w:after="0" w:line="240" w:lineRule="auto"/>
      </w:pPr>
      <w:r>
        <w:t xml:space="preserve">In early 2012, Contrail Systems Inc has been created and </w:t>
      </w:r>
      <w:proofErr w:type="spellStart"/>
      <w:r>
        <w:t>aquired</w:t>
      </w:r>
      <w:proofErr w:type="spellEnd"/>
      <w:r>
        <w:t xml:space="preserve"> at the end of the year by Juniper Networks.</w:t>
      </w:r>
    </w:p>
    <w:p w14:paraId="31E1BCD1" w14:textId="1D3D1265" w:rsidR="007A62A5" w:rsidRDefault="007A62A5" w:rsidP="007A62A5">
      <w:pPr>
        <w:spacing w:after="0" w:line="240" w:lineRule="auto"/>
      </w:pPr>
    </w:p>
    <w:p w14:paraId="4AF76F01" w14:textId="54957617" w:rsidR="00683256" w:rsidRDefault="00683256" w:rsidP="007A62A5">
      <w:pPr>
        <w:spacing w:after="0" w:line="240" w:lineRule="auto"/>
      </w:pPr>
      <w:r>
        <w:t xml:space="preserve">In 2013, Alcatel Lucent has created </w:t>
      </w:r>
      <w:proofErr w:type="spellStart"/>
      <w:r>
        <w:t>Nuage</w:t>
      </w:r>
      <w:proofErr w:type="spellEnd"/>
      <w:r>
        <w:t xml:space="preserve"> Networks</w:t>
      </w:r>
      <w:r w:rsidR="002D2D07">
        <w:t xml:space="preserve">, a spin-in start-up company working on SDN. </w:t>
      </w:r>
      <w:proofErr w:type="spellStart"/>
      <w:r w:rsidR="002D2D07">
        <w:t>Nuage</w:t>
      </w:r>
      <w:proofErr w:type="spellEnd"/>
      <w:r w:rsidR="002D2D07">
        <w:t xml:space="preserve"> Networks is now an affiliate of Nokia.</w:t>
      </w:r>
    </w:p>
    <w:p w14:paraId="3599B3FD" w14:textId="77777777" w:rsidR="00683256" w:rsidRDefault="00683256" w:rsidP="007A62A5">
      <w:pPr>
        <w:spacing w:after="0" w:line="240" w:lineRule="auto"/>
      </w:pPr>
    </w:p>
    <w:p w14:paraId="5FAB377E" w14:textId="54559910" w:rsidR="007A62A5" w:rsidRDefault="007A62A5" w:rsidP="007A62A5">
      <w:pPr>
        <w:spacing w:after="0" w:line="240" w:lineRule="auto"/>
      </w:pPr>
      <w:r w:rsidRPr="007A62A5">
        <w:rPr>
          <w:u w:val="single"/>
        </w:rPr>
        <w:t>References</w:t>
      </w:r>
      <w:r>
        <w:t>:</w:t>
      </w:r>
    </w:p>
    <w:p w14:paraId="5F083686" w14:textId="77777777" w:rsidR="007A62A5" w:rsidRDefault="007A62A5" w:rsidP="007A62A5">
      <w:pPr>
        <w:spacing w:after="0" w:line="240" w:lineRule="auto"/>
      </w:pPr>
      <w:r>
        <w:t>http://yuba.stanford.edu/cleanslate/research_project_ethane.php</w:t>
      </w:r>
    </w:p>
    <w:p w14:paraId="4676F27F" w14:textId="59209968" w:rsidR="007A62A5" w:rsidRDefault="007A62A5" w:rsidP="007A62A5">
      <w:pPr>
        <w:spacing w:after="0" w:line="240" w:lineRule="auto"/>
      </w:pPr>
      <w:r>
        <w:t>http://yuba.stanford.edu/ethane/pubs.html</w:t>
      </w:r>
    </w:p>
    <w:p w14:paraId="1D5C392A" w14:textId="7609C557" w:rsidR="0020523F" w:rsidRDefault="007A62A5" w:rsidP="0020523F">
      <w:pPr>
        <w:spacing w:after="0" w:line="240" w:lineRule="auto"/>
      </w:pPr>
      <w:r>
        <w:t>https://dl.acm.org/doi/10.1145/1355734.1355746</w:t>
      </w:r>
    </w:p>
    <w:p w14:paraId="2D0BABDE" w14:textId="77777777" w:rsidR="0020523F" w:rsidRDefault="0020523F" w:rsidP="0020523F"/>
    <w:p w14:paraId="0E5626C4" w14:textId="06730E27" w:rsidR="005D6A40" w:rsidRDefault="005D6A40" w:rsidP="005D6A40">
      <w:pPr>
        <w:pStyle w:val="Titre2"/>
      </w:pPr>
      <w:r>
        <w:t>SDN definition</w:t>
      </w:r>
    </w:p>
    <w:p w14:paraId="1A19E10E" w14:textId="77777777" w:rsidR="005D6A40" w:rsidRDefault="005D6A40" w:rsidP="005D6A40">
      <w:pPr>
        <w:spacing w:after="0" w:line="240" w:lineRule="auto"/>
      </w:pPr>
      <w:r>
        <w:t>SDN (</w:t>
      </w:r>
      <w:r w:rsidRPr="005D6A40">
        <w:rPr>
          <w:b/>
          <w:bCs/>
        </w:rPr>
        <w:t>Software Define Networking</w:t>
      </w:r>
      <w:r>
        <w:t xml:space="preserve">) is a network architecture model in which the network </w:t>
      </w:r>
      <w:proofErr w:type="spellStart"/>
      <w:r>
        <w:t>dataplane</w:t>
      </w:r>
      <w:proofErr w:type="spellEnd"/>
      <w:r>
        <w:t xml:space="preserve"> function has been physical split from configuration and control plane function.</w:t>
      </w:r>
    </w:p>
    <w:p w14:paraId="6DDBA43C" w14:textId="77777777" w:rsidR="005D6A40" w:rsidRDefault="005D6A40" w:rsidP="005D6A40">
      <w:pPr>
        <w:spacing w:after="0" w:line="240" w:lineRule="auto"/>
      </w:pPr>
      <w:r>
        <w:t xml:space="preserve">Control and Configuration functions are gathered into </w:t>
      </w:r>
      <w:proofErr w:type="gramStart"/>
      <w:r>
        <w:t>a</w:t>
      </w:r>
      <w:proofErr w:type="gramEnd"/>
      <w:r>
        <w:t xml:space="preserve"> "SDN controller" which is controlling several SDN Network devices. This new architecture intends to provide a new way to configure the network using a centralized configuration and control point. </w:t>
      </w:r>
    </w:p>
    <w:p w14:paraId="1E387CF2" w14:textId="7E16C83A" w:rsidR="005D6A40" w:rsidRDefault="005D6A40" w:rsidP="005D6A40">
      <w:pPr>
        <w:spacing w:after="0" w:line="240" w:lineRule="auto"/>
      </w:pPr>
    </w:p>
    <w:p w14:paraId="4B0C541A" w14:textId="5FB6FADE" w:rsidR="005D6A40" w:rsidRDefault="00EF7AA9" w:rsidP="005D6A40">
      <w:pPr>
        <w:spacing w:after="0" w:line="240" w:lineRule="auto"/>
      </w:pPr>
      <w:r>
        <w:object w:dxaOrig="13776" w:dyaOrig="6564" w14:anchorId="295AB5CF">
          <v:shape id="_x0000_i1026" type="#_x0000_t75" style="width:453pt;height:3in" o:ole="">
            <v:imagedata r:id="rId7" o:title=""/>
          </v:shape>
          <o:OLEObject Type="Embed" ProgID="Visio.Drawing.15" ShapeID="_x0000_i1026" DrawAspect="Content" ObjectID="_1648323221" r:id="rId8"/>
        </w:object>
      </w:r>
    </w:p>
    <w:p w14:paraId="7652EECA" w14:textId="77777777" w:rsidR="005D6A40" w:rsidRDefault="005D6A40" w:rsidP="005D6A40">
      <w:pPr>
        <w:spacing w:after="0" w:line="240" w:lineRule="auto"/>
      </w:pPr>
    </w:p>
    <w:p w14:paraId="781E2029" w14:textId="0A7BBCEB" w:rsidR="005D6A40" w:rsidRDefault="005D6A40" w:rsidP="005D6A40">
      <w:pPr>
        <w:spacing w:after="0" w:line="240" w:lineRule="auto"/>
      </w:pPr>
      <w:r>
        <w:lastRenderedPageBreak/>
        <w:t>Several expectations are behind this new model:</w:t>
      </w:r>
    </w:p>
    <w:p w14:paraId="36C4B357" w14:textId="72976700" w:rsidR="005D6A40" w:rsidRDefault="005D6A40" w:rsidP="005D6A40">
      <w:pPr>
        <w:spacing w:after="0" w:line="240" w:lineRule="auto"/>
      </w:pPr>
      <w:r>
        <w:t xml:space="preserve">- </w:t>
      </w:r>
      <w:r w:rsidRPr="00FE7DE6">
        <w:rPr>
          <w:b/>
          <w:bCs/>
        </w:rPr>
        <w:t>cost reduction</w:t>
      </w:r>
      <w:r>
        <w:t xml:space="preserve">: using standardized network nodes. The costly part of the network equipment (CPU) </w:t>
      </w:r>
      <w:proofErr w:type="spellStart"/>
      <w:r>
        <w:t>beeing</w:t>
      </w:r>
      <w:proofErr w:type="spellEnd"/>
      <w:r>
        <w:t xml:space="preserve"> moved and shared onto a central node.</w:t>
      </w:r>
    </w:p>
    <w:p w14:paraId="3320E08E" w14:textId="7F777676" w:rsidR="005D6A40" w:rsidRDefault="005D6A40" w:rsidP="005D6A40">
      <w:pPr>
        <w:spacing w:after="0" w:line="240" w:lineRule="auto"/>
      </w:pPr>
      <w:r>
        <w:t xml:space="preserve">- </w:t>
      </w:r>
      <w:r w:rsidR="00FE7DE6" w:rsidRPr="00FE7DE6">
        <w:rPr>
          <w:b/>
          <w:bCs/>
        </w:rPr>
        <w:t>openness</w:t>
      </w:r>
      <w:r>
        <w:t xml:space="preserve">: using some standardized protocols like REST, OpenFlow, XMPP, </w:t>
      </w:r>
      <w:proofErr w:type="spellStart"/>
      <w:r>
        <w:t>NetConf</w:t>
      </w:r>
      <w:proofErr w:type="spellEnd"/>
    </w:p>
    <w:p w14:paraId="0F537A29" w14:textId="77777777" w:rsidR="005D6A40" w:rsidRDefault="005D6A40" w:rsidP="005D6A40">
      <w:pPr>
        <w:spacing w:after="0" w:line="240" w:lineRule="auto"/>
      </w:pPr>
      <w:r>
        <w:t xml:space="preserve">- </w:t>
      </w:r>
      <w:r w:rsidRPr="00FE7DE6">
        <w:rPr>
          <w:b/>
          <w:bCs/>
        </w:rPr>
        <w:t>automation</w:t>
      </w:r>
      <w:r>
        <w:t>: through the API interfaces provided by the SDN controller.</w:t>
      </w:r>
    </w:p>
    <w:p w14:paraId="108230D1" w14:textId="77777777" w:rsidR="005D6A40" w:rsidRDefault="005D6A40" w:rsidP="005D6A40">
      <w:pPr>
        <w:spacing w:after="0" w:line="240" w:lineRule="auto"/>
      </w:pPr>
      <w:r>
        <w:t xml:space="preserve">- </w:t>
      </w:r>
      <w:r w:rsidRPr="00FE7DE6">
        <w:rPr>
          <w:b/>
          <w:bCs/>
        </w:rPr>
        <w:t>features rich</w:t>
      </w:r>
      <w:r>
        <w:t xml:space="preserve">: with the ability of the SDN Controller to reprogram each controlled device using flow tables </w:t>
      </w:r>
    </w:p>
    <w:p w14:paraId="6D97850F" w14:textId="77777777" w:rsidR="005D6A40" w:rsidRDefault="005D6A40" w:rsidP="005D6A40">
      <w:pPr>
        <w:spacing w:after="0" w:line="240" w:lineRule="auto"/>
      </w:pPr>
    </w:p>
    <w:p w14:paraId="692DD6CC" w14:textId="36B6B5AC" w:rsidR="005D6A40" w:rsidRDefault="005D6A40" w:rsidP="0020523F">
      <w:pPr>
        <w:pStyle w:val="Titre2"/>
      </w:pPr>
      <w:r>
        <w:t>What is SDN?</w:t>
      </w:r>
    </w:p>
    <w:p w14:paraId="1E963903" w14:textId="792E94F2" w:rsidR="005D6A40" w:rsidRDefault="005D6A40" w:rsidP="005D6A40">
      <w:pPr>
        <w:spacing w:after="0" w:line="240" w:lineRule="auto"/>
      </w:pPr>
      <w:r w:rsidRPr="005D6A40">
        <w:t xml:space="preserve">There is no </w:t>
      </w:r>
      <w:r w:rsidR="0020523F">
        <w:t xml:space="preserve">real </w:t>
      </w:r>
      <w:r w:rsidRPr="005D6A40">
        <w:t>accurate definition</w:t>
      </w:r>
      <w:r>
        <w:t xml:space="preserve"> of SDN, but we generally consider that </w:t>
      </w:r>
      <w:proofErr w:type="gramStart"/>
      <w:r>
        <w:t>a</w:t>
      </w:r>
      <w:proofErr w:type="gramEnd"/>
      <w:r>
        <w:t xml:space="preserve"> SDN solution has </w:t>
      </w:r>
      <w:r w:rsidR="00BD4207">
        <w:t xml:space="preserve">to provide </w:t>
      </w:r>
      <w:r>
        <w:t>one to several of following characteristics:</w:t>
      </w:r>
    </w:p>
    <w:p w14:paraId="25D9ED7C" w14:textId="34786A84" w:rsidR="005D6A40" w:rsidRDefault="005D6A40" w:rsidP="005D6A40">
      <w:pPr>
        <w:spacing w:after="0" w:line="240" w:lineRule="auto"/>
      </w:pPr>
    </w:p>
    <w:p w14:paraId="0A9B13D6" w14:textId="41DE4B0E" w:rsidR="005D6A40" w:rsidRDefault="005D6A40" w:rsidP="00BD4207">
      <w:pPr>
        <w:pStyle w:val="Paragraphedeliste"/>
        <w:numPr>
          <w:ilvl w:val="0"/>
          <w:numId w:val="2"/>
        </w:numPr>
        <w:spacing w:after="0" w:line="240" w:lineRule="auto"/>
      </w:pPr>
      <w:r w:rsidRPr="005D6A40">
        <w:t>a network control and c</w:t>
      </w:r>
      <w:r>
        <w:t xml:space="preserve">onfiguration plane split from the network </w:t>
      </w:r>
      <w:proofErr w:type="spellStart"/>
      <w:r>
        <w:t>dataplane</w:t>
      </w:r>
      <w:proofErr w:type="spellEnd"/>
      <w:r>
        <w:t>.</w:t>
      </w:r>
    </w:p>
    <w:p w14:paraId="795EEA09" w14:textId="4B4A462E" w:rsidR="005D6A40" w:rsidRPr="005D6A40" w:rsidRDefault="005D6A40" w:rsidP="00BD4207">
      <w:pPr>
        <w:pStyle w:val="Paragraphedeliste"/>
        <w:numPr>
          <w:ilvl w:val="0"/>
          <w:numId w:val="2"/>
        </w:numPr>
        <w:spacing w:after="0" w:line="240" w:lineRule="auto"/>
      </w:pPr>
      <w:r w:rsidRPr="005D6A40">
        <w:t xml:space="preserve">a </w:t>
      </w:r>
      <w:r>
        <w:t>centralized configuration and control plane (SDN controller)</w:t>
      </w:r>
    </w:p>
    <w:p w14:paraId="7FFABA73" w14:textId="0C947A81" w:rsidR="005D6A40" w:rsidRDefault="005D6A40" w:rsidP="00BD4207">
      <w:pPr>
        <w:pStyle w:val="Paragraphedeliste"/>
        <w:numPr>
          <w:ilvl w:val="0"/>
          <w:numId w:val="2"/>
        </w:numPr>
        <w:spacing w:after="0" w:line="240" w:lineRule="auto"/>
      </w:pPr>
      <w:r w:rsidRPr="005D6A40">
        <w:t>a simplified network node</w:t>
      </w:r>
    </w:p>
    <w:p w14:paraId="372C6488" w14:textId="45D1154B" w:rsidR="00BD4207" w:rsidRDefault="00BD4207" w:rsidP="00BD4207">
      <w:pPr>
        <w:pStyle w:val="Paragraphedeliste"/>
        <w:numPr>
          <w:ilvl w:val="0"/>
          <w:numId w:val="2"/>
        </w:numPr>
        <w:spacing w:after="0" w:line="240" w:lineRule="auto"/>
      </w:pPr>
      <w:r>
        <w:t>network programmability to provide network automation</w:t>
      </w:r>
    </w:p>
    <w:p w14:paraId="15356189" w14:textId="4FA212BD" w:rsidR="00BD4207" w:rsidRDefault="00BD4207" w:rsidP="00BD4207">
      <w:pPr>
        <w:pStyle w:val="Paragraphedeliste"/>
        <w:numPr>
          <w:ilvl w:val="0"/>
          <w:numId w:val="2"/>
        </w:numPr>
        <w:spacing w:after="0" w:line="240" w:lineRule="auto"/>
      </w:pPr>
      <w:r>
        <w:t>automatic provisioning (ZTP zero touch provisioning) of network nodes</w:t>
      </w:r>
    </w:p>
    <w:p w14:paraId="2BA9B380" w14:textId="46D1CBCC" w:rsidR="00BD4207" w:rsidRDefault="00BD4207" w:rsidP="00BD4207">
      <w:pPr>
        <w:pStyle w:val="Paragraphedeliste"/>
        <w:numPr>
          <w:ilvl w:val="0"/>
          <w:numId w:val="2"/>
        </w:numPr>
        <w:spacing w:after="0" w:line="240" w:lineRule="auto"/>
      </w:pPr>
      <w:r>
        <w:t>virtualization support and openness</w:t>
      </w:r>
    </w:p>
    <w:p w14:paraId="7F502D14" w14:textId="77777777" w:rsidR="00BD4207" w:rsidRPr="005D6A40" w:rsidRDefault="00BD4207" w:rsidP="005D6A40">
      <w:pPr>
        <w:spacing w:after="0" w:line="240" w:lineRule="auto"/>
      </w:pPr>
    </w:p>
    <w:p w14:paraId="421CD049" w14:textId="25098F95" w:rsidR="00BD4207" w:rsidRDefault="00BD4207" w:rsidP="00BD4207">
      <w:pPr>
        <w:spacing w:after="0" w:line="240" w:lineRule="auto"/>
      </w:pPr>
      <w:proofErr w:type="spellStart"/>
      <w:r>
        <w:t>Cf</w:t>
      </w:r>
      <w:proofErr w:type="spellEnd"/>
      <w:r>
        <w:t xml:space="preserve">: </w:t>
      </w:r>
      <w:hyperlink r:id="rId9" w:history="1">
        <w:r>
          <w:rPr>
            <w:rStyle w:val="Lienhypertexte"/>
          </w:rPr>
          <w:t>https://www.rfc-editor.org/rfc/rfc7426.txt</w:t>
        </w:r>
      </w:hyperlink>
    </w:p>
    <w:p w14:paraId="574A07B0" w14:textId="0B14FB3B" w:rsidR="005D6A40" w:rsidRDefault="005D6A40" w:rsidP="005D6A40">
      <w:pPr>
        <w:spacing w:after="0" w:line="240" w:lineRule="auto"/>
      </w:pPr>
    </w:p>
    <w:p w14:paraId="4E15DE1A" w14:textId="2F0C485C" w:rsidR="005D6A40" w:rsidRDefault="00981DEB" w:rsidP="00DA0D35">
      <w:pPr>
        <w:pStyle w:val="Titre2"/>
      </w:pPr>
      <w:r>
        <w:t>T</w:t>
      </w:r>
      <w:r w:rsidR="005D6A40">
        <w:t xml:space="preserve">raditional </w:t>
      </w:r>
      <w:r>
        <w:t>N</w:t>
      </w:r>
      <w:r w:rsidR="005D6A40">
        <w:t xml:space="preserve">etwork </w:t>
      </w:r>
      <w:r>
        <w:t>P</w:t>
      </w:r>
      <w:r w:rsidR="005D6A40">
        <w:t>lanes</w:t>
      </w:r>
    </w:p>
    <w:p w14:paraId="1EA37EF7" w14:textId="2FDA536D" w:rsidR="00981DEB" w:rsidRDefault="00981DEB" w:rsidP="005D6A40">
      <w:pPr>
        <w:spacing w:after="0" w:line="240" w:lineRule="auto"/>
      </w:pPr>
    </w:p>
    <w:p w14:paraId="65BF4CEB" w14:textId="6F99D3F8" w:rsidR="00981DEB" w:rsidRDefault="00981DEB" w:rsidP="005D6A40">
      <w:pPr>
        <w:spacing w:after="0" w:line="240" w:lineRule="auto"/>
      </w:pPr>
      <w:r>
        <w:t xml:space="preserve">Router architecture </w:t>
      </w:r>
      <w:r w:rsidR="00E5464C">
        <w:t>is</w:t>
      </w:r>
      <w:r>
        <w:t xml:space="preserve"> </w:t>
      </w:r>
      <w:r w:rsidR="00E5464C">
        <w:t xml:space="preserve">built according </w:t>
      </w:r>
      <w:r>
        <w:t>following planes:</w:t>
      </w:r>
    </w:p>
    <w:p w14:paraId="381E2E1F" w14:textId="3BFA60A9" w:rsidR="00981DEB" w:rsidRDefault="00981DEB" w:rsidP="00981DEB">
      <w:pPr>
        <w:pStyle w:val="Paragraphedeliste"/>
        <w:numPr>
          <w:ilvl w:val="0"/>
          <w:numId w:val="3"/>
        </w:numPr>
        <w:spacing w:after="0" w:line="240" w:lineRule="auto"/>
      </w:pPr>
      <w:r w:rsidRPr="00981DEB">
        <w:rPr>
          <w:b/>
          <w:bCs/>
        </w:rPr>
        <w:t>Configuration</w:t>
      </w:r>
      <w:r>
        <w:t xml:space="preserve"> (and management) </w:t>
      </w:r>
      <w:r w:rsidRPr="00981DEB">
        <w:rPr>
          <w:b/>
          <w:bCs/>
        </w:rPr>
        <w:t>plane</w:t>
      </w:r>
      <w:r>
        <w:t xml:space="preserve">: used for network node configuration and supervision. Widely use protocols are CLI (Command Line Interface), SNMP (Simple Network Management Protocol) and </w:t>
      </w:r>
      <w:proofErr w:type="spellStart"/>
      <w:r>
        <w:t>NetConf</w:t>
      </w:r>
      <w:proofErr w:type="spellEnd"/>
      <w:r>
        <w:t>.</w:t>
      </w:r>
    </w:p>
    <w:p w14:paraId="1E2C12B6" w14:textId="1D1D24E9" w:rsidR="00981DEB" w:rsidRDefault="00981DEB" w:rsidP="00981DEB">
      <w:pPr>
        <w:pStyle w:val="Paragraphedeliste"/>
        <w:numPr>
          <w:ilvl w:val="0"/>
          <w:numId w:val="3"/>
        </w:numPr>
        <w:spacing w:after="0" w:line="240" w:lineRule="auto"/>
      </w:pPr>
      <w:r w:rsidRPr="00981DEB">
        <w:rPr>
          <w:b/>
          <w:bCs/>
        </w:rPr>
        <w:t>Control plane</w:t>
      </w:r>
      <w:r>
        <w:t xml:space="preserve">: used by network nodes to take packet forwarding decision. In traditional networks most widely used network control protocols are OSPF, ISIS and BGP for IP protocol and LDP; RSVP-TE for MPLS. </w:t>
      </w:r>
    </w:p>
    <w:p w14:paraId="717BF668" w14:textId="5D5485AB" w:rsidR="00981DEB" w:rsidRDefault="00981DEB" w:rsidP="00981DEB">
      <w:pPr>
        <w:pStyle w:val="Paragraphedeliste"/>
        <w:numPr>
          <w:ilvl w:val="0"/>
          <w:numId w:val="3"/>
        </w:numPr>
        <w:spacing w:after="0" w:line="240" w:lineRule="auto"/>
      </w:pPr>
      <w:r>
        <w:rPr>
          <w:b/>
          <w:bCs/>
        </w:rPr>
        <w:t>Forwarding</w:t>
      </w:r>
      <w:r>
        <w:t xml:space="preserve"> (or data or user) </w:t>
      </w:r>
      <w:r w:rsidRPr="00981DEB">
        <w:rPr>
          <w:b/>
          <w:bCs/>
        </w:rPr>
        <w:t>plane</w:t>
      </w:r>
      <w:r>
        <w:t>: This plane is responsible to perform data packet processing and forwarding. This forwarding plane is made of proprietary protocols and is specific to each network equipment vendor.</w:t>
      </w:r>
    </w:p>
    <w:p w14:paraId="5B1AB98B" w14:textId="77777777" w:rsidR="00981DEB" w:rsidRDefault="00981DEB" w:rsidP="005D6A40">
      <w:pPr>
        <w:spacing w:after="0" w:line="240" w:lineRule="auto"/>
      </w:pPr>
    </w:p>
    <w:p w14:paraId="457D837C" w14:textId="57F2F818" w:rsidR="00DA0D35" w:rsidRDefault="00FE7DE6" w:rsidP="005D6A40">
      <w:pPr>
        <w:spacing w:after="0" w:line="240" w:lineRule="auto"/>
      </w:pPr>
      <w:r>
        <w:object w:dxaOrig="8460" w:dyaOrig="8725" w14:anchorId="28B4AF87">
          <v:shape id="_x0000_i1027" type="#_x0000_t75" style="width:224.4pt;height:230.4pt" o:ole="">
            <v:imagedata r:id="rId10" o:title=""/>
          </v:shape>
          <o:OLEObject Type="Embed" ProgID="Visio.Drawing.15" ShapeID="_x0000_i1027" DrawAspect="Content" ObjectID="_1648323222" r:id="rId11"/>
        </w:object>
      </w:r>
    </w:p>
    <w:p w14:paraId="01CEDD75" w14:textId="77777777" w:rsidR="00981DEB" w:rsidRDefault="00981DEB" w:rsidP="005D6A40">
      <w:pPr>
        <w:spacing w:after="0" w:line="240" w:lineRule="auto"/>
      </w:pPr>
    </w:p>
    <w:p w14:paraId="0F66B819" w14:textId="7795A618" w:rsidR="00CF071F" w:rsidRDefault="00981DEB" w:rsidP="005D6A40">
      <w:pPr>
        <w:spacing w:after="0" w:line="240" w:lineRule="auto"/>
      </w:pPr>
      <w:r>
        <w:t>Two first planes (configuration and control) are located into router main processor card. The last one is located into the router line cards.</w:t>
      </w:r>
    </w:p>
    <w:p w14:paraId="4311D670" w14:textId="77777777" w:rsidR="00FE7DE6" w:rsidRDefault="00FE7DE6" w:rsidP="005D6A40">
      <w:pPr>
        <w:spacing w:after="0" w:line="240" w:lineRule="auto"/>
      </w:pPr>
    </w:p>
    <w:p w14:paraId="37F66C41" w14:textId="1AD11835" w:rsidR="005D6A40" w:rsidRDefault="005D6A40" w:rsidP="00E5464C">
      <w:pPr>
        <w:pStyle w:val="Titre2"/>
      </w:pPr>
      <w:r>
        <w:t>SDN layer</w:t>
      </w:r>
    </w:p>
    <w:p w14:paraId="629A56CF" w14:textId="6AAF3050" w:rsidR="00E5464C" w:rsidRDefault="00E5464C" w:rsidP="005D6A40">
      <w:pPr>
        <w:spacing w:after="0" w:line="240" w:lineRule="auto"/>
      </w:pPr>
      <w:r>
        <w:t>SDN architecture is built according 3 layers:</w:t>
      </w:r>
    </w:p>
    <w:p w14:paraId="5DDD63E6" w14:textId="5427FBB7" w:rsidR="00E5464C" w:rsidRDefault="00E5464C" w:rsidP="00E5464C">
      <w:pPr>
        <w:pStyle w:val="Paragraphedeliste"/>
        <w:numPr>
          <w:ilvl w:val="0"/>
          <w:numId w:val="4"/>
        </w:numPr>
        <w:spacing w:after="0" w:line="240" w:lineRule="auto"/>
      </w:pPr>
      <w:r w:rsidRPr="00E5464C">
        <w:rPr>
          <w:b/>
          <w:bCs/>
        </w:rPr>
        <w:t>Application Layer</w:t>
      </w:r>
      <w:r>
        <w:t xml:space="preserve">: is containing all the application provided by the SDN solution. </w:t>
      </w:r>
      <w:proofErr w:type="gramStart"/>
      <w:r>
        <w:t>Generally</w:t>
      </w:r>
      <w:proofErr w:type="gramEnd"/>
      <w:r>
        <w:t xml:space="preserve"> a Web GUI dashboard is the first application provided to SDN users. Other very common applications are Network infrastructure interconnection interfaces allowing the SDN solution to be plugged to a Cloud Infrastructure or a Container orchestrator.</w:t>
      </w:r>
    </w:p>
    <w:p w14:paraId="0647BD57" w14:textId="0937633D" w:rsidR="00E5464C" w:rsidRDefault="00E5464C" w:rsidP="005D6A40">
      <w:pPr>
        <w:spacing w:after="0" w:line="240" w:lineRule="auto"/>
      </w:pPr>
    </w:p>
    <w:p w14:paraId="2CE6CA37" w14:textId="35905028" w:rsidR="00E5464C" w:rsidRDefault="0097791B" w:rsidP="005D6A40">
      <w:pPr>
        <w:spacing w:after="0" w:line="240" w:lineRule="auto"/>
      </w:pPr>
      <w:r>
        <w:object w:dxaOrig="11557" w:dyaOrig="13416" w14:anchorId="3CC9C6E9">
          <v:shape id="_x0000_i1028" type="#_x0000_t75" style="width:331.2pt;height:384.6pt" o:ole="">
            <v:imagedata r:id="rId12" o:title=""/>
          </v:shape>
          <o:OLEObject Type="Embed" ProgID="Visio.Drawing.15" ShapeID="_x0000_i1028" DrawAspect="Content" ObjectID="_1648323223" r:id="rId13"/>
        </w:object>
      </w:r>
    </w:p>
    <w:p w14:paraId="6DFDBA4D" w14:textId="1134CE0A" w:rsidR="00E5464C" w:rsidRDefault="00E5464C" w:rsidP="005D6A40">
      <w:pPr>
        <w:spacing w:after="0" w:line="240" w:lineRule="auto"/>
      </w:pPr>
    </w:p>
    <w:p w14:paraId="31D11B9E" w14:textId="77777777" w:rsidR="00E5464C" w:rsidRDefault="00E5464C" w:rsidP="005D6A40">
      <w:pPr>
        <w:spacing w:after="0" w:line="240" w:lineRule="auto"/>
      </w:pPr>
    </w:p>
    <w:p w14:paraId="445E690B" w14:textId="058035B5" w:rsidR="00E5464C" w:rsidRDefault="00E5464C" w:rsidP="00E5464C">
      <w:pPr>
        <w:pStyle w:val="Paragraphedeliste"/>
        <w:numPr>
          <w:ilvl w:val="0"/>
          <w:numId w:val="4"/>
        </w:numPr>
        <w:spacing w:after="0" w:line="240" w:lineRule="auto"/>
      </w:pPr>
      <w:r>
        <w:rPr>
          <w:b/>
          <w:bCs/>
        </w:rPr>
        <w:t>Control</w:t>
      </w:r>
      <w:r w:rsidRPr="00E5464C">
        <w:rPr>
          <w:b/>
          <w:bCs/>
        </w:rPr>
        <w:t xml:space="preserve"> Layer</w:t>
      </w:r>
      <w:r>
        <w:t xml:space="preserve">: is containing the SDN controller. This is the smartest part of </w:t>
      </w:r>
      <w:proofErr w:type="gramStart"/>
      <w:r>
        <w:t>a</w:t>
      </w:r>
      <w:proofErr w:type="gramEnd"/>
      <w:r>
        <w:t xml:space="preserve"> SDN solution. The SDN controller is made up of:</w:t>
      </w:r>
    </w:p>
    <w:p w14:paraId="72E4CB1C" w14:textId="082345D4" w:rsidR="00E5464C" w:rsidRDefault="00E5464C" w:rsidP="00E5464C">
      <w:pPr>
        <w:pStyle w:val="Paragraphedeliste"/>
        <w:numPr>
          <w:ilvl w:val="1"/>
          <w:numId w:val="4"/>
        </w:numPr>
        <w:spacing w:after="0" w:line="240" w:lineRule="auto"/>
      </w:pPr>
      <w:r>
        <w:t xml:space="preserve"> </w:t>
      </w:r>
      <w:r w:rsidR="00077C97">
        <w:t>o</w:t>
      </w:r>
      <w:r>
        <w:t>ne or several Northbound interfaces that are used to interconnec</w:t>
      </w:r>
      <w:r w:rsidR="00077C97">
        <w:t>t SDN application with the SDN infrastructure. The most used northbound interface protocol is HTTP REST.</w:t>
      </w:r>
    </w:p>
    <w:p w14:paraId="2D04C915" w14:textId="7B1B8B11" w:rsidR="00E5464C" w:rsidRDefault="00077C97" w:rsidP="00E5464C">
      <w:pPr>
        <w:pStyle w:val="Paragraphedeliste"/>
        <w:numPr>
          <w:ilvl w:val="1"/>
          <w:numId w:val="4"/>
        </w:numPr>
        <w:spacing w:after="0" w:line="240" w:lineRule="auto"/>
      </w:pPr>
      <w:r>
        <w:t>one or several Southbound interfaces that are used to control SDN network nodes. Most used southbound interface protocols are OpenFlow and XMPP.</w:t>
      </w:r>
    </w:p>
    <w:p w14:paraId="5501B056" w14:textId="7B46F578" w:rsidR="00077C97" w:rsidRDefault="00077C97" w:rsidP="00E5464C">
      <w:pPr>
        <w:pStyle w:val="Paragraphedeliste"/>
        <w:numPr>
          <w:ilvl w:val="1"/>
          <w:numId w:val="4"/>
        </w:numPr>
        <w:spacing w:after="0" w:line="240" w:lineRule="auto"/>
      </w:pPr>
      <w:r>
        <w:t>the SDN engine, made up of SDN Control Logic and some databases.</w:t>
      </w:r>
    </w:p>
    <w:p w14:paraId="4E50EA2E" w14:textId="77777777" w:rsidR="00E5464C" w:rsidRDefault="00E5464C" w:rsidP="00E5464C">
      <w:pPr>
        <w:spacing w:after="0" w:line="240" w:lineRule="auto"/>
      </w:pPr>
    </w:p>
    <w:p w14:paraId="65FDC90D" w14:textId="024D0D19" w:rsidR="00077C97" w:rsidRDefault="00077C97" w:rsidP="00077C97">
      <w:pPr>
        <w:pStyle w:val="Paragraphedeliste"/>
        <w:numPr>
          <w:ilvl w:val="0"/>
          <w:numId w:val="4"/>
        </w:numPr>
        <w:spacing w:after="0" w:line="240" w:lineRule="auto"/>
      </w:pPr>
      <w:r>
        <w:rPr>
          <w:b/>
          <w:bCs/>
        </w:rPr>
        <w:lastRenderedPageBreak/>
        <w:t>Infrastructure</w:t>
      </w:r>
      <w:r w:rsidRPr="00E5464C">
        <w:rPr>
          <w:b/>
          <w:bCs/>
        </w:rPr>
        <w:t xml:space="preserve"> Layer</w:t>
      </w:r>
      <w:r>
        <w:t xml:space="preserve">: is containing the SDN network nodes. This is the working part of </w:t>
      </w:r>
      <w:proofErr w:type="gramStart"/>
      <w:r>
        <w:t>a</w:t>
      </w:r>
      <w:proofErr w:type="gramEnd"/>
      <w:r>
        <w:t xml:space="preserve"> SDN solution. SDN network nodes are either physical or virtual nodes. On each SDN node are located:</w:t>
      </w:r>
    </w:p>
    <w:p w14:paraId="2AC6BCED" w14:textId="7B3EF7D3" w:rsidR="00077C97" w:rsidRDefault="00077C97" w:rsidP="00077C97">
      <w:pPr>
        <w:pStyle w:val="Paragraphedeliste"/>
        <w:numPr>
          <w:ilvl w:val="1"/>
          <w:numId w:val="4"/>
        </w:numPr>
        <w:spacing w:after="0" w:line="240" w:lineRule="auto"/>
      </w:pPr>
      <w:proofErr w:type="gramStart"/>
      <w:r>
        <w:t>a</w:t>
      </w:r>
      <w:proofErr w:type="gramEnd"/>
      <w:r>
        <w:t xml:space="preserve"> </w:t>
      </w:r>
      <w:r w:rsidR="00A26E00">
        <w:t>SDN agent: which is handling the communication between each SDN network node and the SDN controller.</w:t>
      </w:r>
    </w:p>
    <w:p w14:paraId="39B64AA5" w14:textId="0BFA4D20" w:rsidR="00A26E00" w:rsidRDefault="00A26E00" w:rsidP="00077C97">
      <w:pPr>
        <w:pStyle w:val="Paragraphedeliste"/>
        <w:numPr>
          <w:ilvl w:val="1"/>
          <w:numId w:val="4"/>
        </w:numPr>
        <w:spacing w:after="0" w:line="240" w:lineRule="auto"/>
      </w:pPr>
      <w:r>
        <w:t>A flow/routing information table</w:t>
      </w:r>
      <w:r w:rsidR="0097791B">
        <w:t xml:space="preserve"> filled by the SDN Agent.</w:t>
      </w:r>
    </w:p>
    <w:p w14:paraId="1C6D6AB1" w14:textId="49518CD0" w:rsidR="0097791B" w:rsidRDefault="0097791B" w:rsidP="00077C97">
      <w:pPr>
        <w:pStyle w:val="Paragraphedeliste"/>
        <w:numPr>
          <w:ilvl w:val="1"/>
          <w:numId w:val="4"/>
        </w:numPr>
        <w:spacing w:after="0" w:line="240" w:lineRule="auto"/>
      </w:pPr>
      <w:r>
        <w:t>A forwarding plane engine</w:t>
      </w:r>
    </w:p>
    <w:p w14:paraId="612D257E" w14:textId="77777777" w:rsidR="00EF7AA9" w:rsidRDefault="00EF7AA9" w:rsidP="005D6A40">
      <w:pPr>
        <w:spacing w:after="0" w:line="240" w:lineRule="auto"/>
      </w:pPr>
    </w:p>
    <w:p w14:paraId="03A3C72B" w14:textId="0D1B08CC" w:rsidR="005D6A40" w:rsidRDefault="005D6A40" w:rsidP="00EF7AA9">
      <w:pPr>
        <w:pStyle w:val="Titre2"/>
      </w:pPr>
      <w:r>
        <w:t>changes (comparing with traditional networking)</w:t>
      </w:r>
    </w:p>
    <w:p w14:paraId="2B4344CA" w14:textId="2804D3DF" w:rsidR="00DA0D35" w:rsidRPr="00EF7AA9" w:rsidRDefault="00EF7AA9" w:rsidP="005D6A40">
      <w:pPr>
        <w:spacing w:after="0" w:line="240" w:lineRule="auto"/>
      </w:pPr>
      <w:r w:rsidRPr="00EF7AA9">
        <w:t xml:space="preserve">In a traditional </w:t>
      </w:r>
      <w:r w:rsidR="00C146B0" w:rsidRPr="00EF7AA9">
        <w:t>infrastructure,</w:t>
      </w:r>
      <w:r w:rsidRPr="00EF7AA9">
        <w:t xml:space="preserve"> the route calculation i</w:t>
      </w:r>
      <w:r>
        <w:t xml:space="preserve">s made on each individual router. Routing path is the result of routing information </w:t>
      </w:r>
      <w:r w:rsidR="00C146B0">
        <w:t>exchange,</w:t>
      </w:r>
      <w:r>
        <w:t xml:space="preserve"> and of a distributed calculation.</w:t>
      </w:r>
    </w:p>
    <w:p w14:paraId="1F592074" w14:textId="06DB10C1" w:rsidR="00DA0D35" w:rsidRPr="00EF7AA9" w:rsidRDefault="00DA0D35" w:rsidP="005D6A40">
      <w:pPr>
        <w:spacing w:after="0" w:line="240" w:lineRule="auto"/>
      </w:pPr>
    </w:p>
    <w:p w14:paraId="1D1E81E0" w14:textId="30120C92" w:rsidR="0097791B" w:rsidRPr="00EF7AA9" w:rsidRDefault="00C146B0" w:rsidP="005D6A40">
      <w:pPr>
        <w:spacing w:after="0" w:line="240" w:lineRule="auto"/>
      </w:pPr>
      <w:r>
        <w:t>Traditional networks are very robust but very hard to manage due to the high number of points to configure. Traditional network nodes are requiring expensive components are they are implementing high end routing protocols.</w:t>
      </w:r>
    </w:p>
    <w:p w14:paraId="7AE292C0" w14:textId="6124D306" w:rsidR="0097791B" w:rsidRPr="00EF7AA9" w:rsidRDefault="0097791B" w:rsidP="005D6A40">
      <w:pPr>
        <w:spacing w:after="0" w:line="240" w:lineRule="auto"/>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7"/>
        <w:gridCol w:w="4575"/>
      </w:tblGrid>
      <w:tr w:rsidR="0097791B" w14:paraId="5B9CF6B6" w14:textId="77777777" w:rsidTr="00EF7AA9">
        <w:tc>
          <w:tcPr>
            <w:tcW w:w="4567" w:type="dxa"/>
          </w:tcPr>
          <w:p w14:paraId="11CE16F5" w14:textId="134F3C53" w:rsidR="0097791B" w:rsidRDefault="00EF7AA9" w:rsidP="005D6A40">
            <w:r>
              <w:object w:dxaOrig="8460" w:dyaOrig="12301" w14:anchorId="1D3EF525">
                <v:shape id="_x0000_i1029" type="#_x0000_t75" style="width:204.6pt;height:296.4pt" o:ole="">
                  <v:imagedata r:id="rId14" o:title=""/>
                </v:shape>
                <o:OLEObject Type="Embed" ProgID="Visio.Drawing.15" ShapeID="_x0000_i1029" DrawAspect="Content" ObjectID="_1648323224" r:id="rId15"/>
              </w:object>
            </w:r>
          </w:p>
        </w:tc>
        <w:tc>
          <w:tcPr>
            <w:tcW w:w="4495" w:type="dxa"/>
          </w:tcPr>
          <w:p w14:paraId="2A53602A" w14:textId="20DF5F30" w:rsidR="0097791B" w:rsidRDefault="00EF7AA9" w:rsidP="005D6A40">
            <w:r>
              <w:object w:dxaOrig="8580" w:dyaOrig="11748" w14:anchorId="08362969">
                <v:shape id="_x0000_i1030" type="#_x0000_t75" style="width:217.8pt;height:297.6pt" o:ole="">
                  <v:imagedata r:id="rId16" o:title=""/>
                </v:shape>
                <o:OLEObject Type="Embed" ProgID="Visio.Drawing.15" ShapeID="_x0000_i1030" DrawAspect="Content" ObjectID="_1648323225" r:id="rId17"/>
              </w:object>
            </w:r>
          </w:p>
        </w:tc>
      </w:tr>
    </w:tbl>
    <w:p w14:paraId="5CC07002" w14:textId="6BDD20C4" w:rsidR="0097791B" w:rsidRDefault="0097791B" w:rsidP="005D6A40">
      <w:pPr>
        <w:spacing w:after="0" w:line="240" w:lineRule="auto"/>
      </w:pPr>
    </w:p>
    <w:p w14:paraId="4D436FF0" w14:textId="77777777" w:rsidR="00C146B0" w:rsidRDefault="00C146B0" w:rsidP="005D6A40">
      <w:pPr>
        <w:spacing w:after="0" w:line="240" w:lineRule="auto"/>
      </w:pPr>
      <w:r>
        <w:t>New Cloud infrastructures are requiring:</w:t>
      </w:r>
    </w:p>
    <w:p w14:paraId="7EDC1E79" w14:textId="2DBAD986" w:rsidR="00C146B0" w:rsidRDefault="00C146B0" w:rsidP="00C146B0">
      <w:pPr>
        <w:pStyle w:val="Paragraphedeliste"/>
        <w:numPr>
          <w:ilvl w:val="0"/>
          <w:numId w:val="6"/>
        </w:numPr>
        <w:spacing w:after="0" w:line="240" w:lineRule="auto"/>
      </w:pPr>
      <w:r>
        <w:t xml:space="preserve">a single configuration </w:t>
      </w:r>
      <w:proofErr w:type="gramStart"/>
      <w:r>
        <w:t>point</w:t>
      </w:r>
      <w:proofErr w:type="gramEnd"/>
    </w:p>
    <w:p w14:paraId="37D56889" w14:textId="0370ED2C" w:rsidR="00DA0D35" w:rsidRDefault="00C146B0" w:rsidP="00C146B0">
      <w:pPr>
        <w:pStyle w:val="Paragraphedeliste"/>
        <w:numPr>
          <w:ilvl w:val="0"/>
          <w:numId w:val="6"/>
        </w:numPr>
        <w:spacing w:after="0" w:line="240" w:lineRule="auto"/>
      </w:pPr>
      <w:r>
        <w:t xml:space="preserve">the ability to distribute at a </w:t>
      </w:r>
      <w:proofErr w:type="gramStart"/>
      <w:r>
        <w:t>higher scale network elements</w:t>
      </w:r>
      <w:proofErr w:type="gramEnd"/>
      <w:r>
        <w:t>, at least in each Cloud compute, and not only at the network infrastructure level.</w:t>
      </w:r>
    </w:p>
    <w:p w14:paraId="49E661AA" w14:textId="58A3E8B6" w:rsidR="00C146B0" w:rsidRDefault="00C146B0" w:rsidP="00C146B0">
      <w:pPr>
        <w:pStyle w:val="Paragraphedeliste"/>
        <w:numPr>
          <w:ilvl w:val="0"/>
          <w:numId w:val="6"/>
        </w:numPr>
        <w:spacing w:after="0" w:line="240" w:lineRule="auto"/>
      </w:pPr>
      <w:r>
        <w:t>a simplified network node in order to be able to implement it into each compute node.</w:t>
      </w:r>
    </w:p>
    <w:p w14:paraId="23236497" w14:textId="51E011F0" w:rsidR="002E02E2" w:rsidRDefault="002E02E2" w:rsidP="002E02E2">
      <w:pPr>
        <w:spacing w:after="0" w:line="240" w:lineRule="auto"/>
      </w:pPr>
    </w:p>
    <w:p w14:paraId="488D5975" w14:textId="35E37DA0" w:rsidR="002E02E2" w:rsidRDefault="002E02E2" w:rsidP="002E02E2">
      <w:pPr>
        <w:spacing w:after="0" w:line="240" w:lineRule="auto"/>
      </w:pPr>
      <w:r>
        <w:t>In order to get a single configuration point, a centralized network controller is proposed by the SDN Architecture. In order to be able to simplify network nodes, the smartest part has been moved onto a controller.</w:t>
      </w:r>
    </w:p>
    <w:p w14:paraId="54C904B8" w14:textId="77777777" w:rsidR="001D2381" w:rsidRDefault="001D2381" w:rsidP="002E02E2">
      <w:pPr>
        <w:spacing w:after="0" w:line="240" w:lineRule="auto"/>
      </w:pPr>
    </w:p>
    <w:p w14:paraId="7246BE5E" w14:textId="44E26F52" w:rsidR="002E02E2" w:rsidRDefault="002E02E2" w:rsidP="002E02E2">
      <w:pPr>
        <w:spacing w:after="0" w:line="240" w:lineRule="auto"/>
      </w:pPr>
      <w:r>
        <w:t xml:space="preserve">A southbound network protocol is the last piece needed to allow routing information between the SDN controller and each controlled element. A network infrastructure is allowing the communication </w:t>
      </w:r>
      <w:r>
        <w:lastRenderedPageBreak/>
        <w:t>between SDN controller and SDN network nodes, and data packet transfer between SDN nodes. This underlay network infrastructure is playing the same role that the local switch fabric is doing inside a standalone router between the control processor card and lines cards.</w:t>
      </w:r>
    </w:p>
    <w:p w14:paraId="3DD5846A" w14:textId="4345B85D" w:rsidR="001D2381" w:rsidRDefault="001D2381" w:rsidP="002E02E2">
      <w:pPr>
        <w:spacing w:after="0" w:line="240" w:lineRule="auto"/>
      </w:pPr>
    </w:p>
    <w:p w14:paraId="2828B5E7" w14:textId="77777777" w:rsidR="001D2381" w:rsidRDefault="001D2381" w:rsidP="001D2381">
      <w:pPr>
        <w:spacing w:after="0" w:line="240" w:lineRule="auto"/>
      </w:pPr>
      <w:r w:rsidRPr="001D2381">
        <w:t xml:space="preserve">In </w:t>
      </w:r>
      <w:proofErr w:type="gramStart"/>
      <w:r w:rsidRPr="001D2381">
        <w:t>a</w:t>
      </w:r>
      <w:proofErr w:type="gramEnd"/>
      <w:r w:rsidRPr="001D2381">
        <w:t xml:space="preserve"> SDN infrastructure route calculation is</w:t>
      </w:r>
      <w:r>
        <w:t xml:space="preserve"> done centrally onto the controller and distributed into each SDN network node. It makes the controller the weakest point of this new kind of infrastructure. </w:t>
      </w:r>
    </w:p>
    <w:p w14:paraId="27643F41" w14:textId="77777777" w:rsidR="001D2381" w:rsidRDefault="001D2381" w:rsidP="001D2381">
      <w:pPr>
        <w:spacing w:after="0" w:line="240" w:lineRule="auto"/>
      </w:pPr>
    </w:p>
    <w:p w14:paraId="62A6C0C3" w14:textId="3CD736F6" w:rsidR="001D2381" w:rsidRDefault="001D2381" w:rsidP="001D2381">
      <w:pPr>
        <w:spacing w:after="0" w:line="240" w:lineRule="auto"/>
      </w:pPr>
      <w:r>
        <w:t>Lots of efforts are done by each SDN solution supplier to make this centralized point:</w:t>
      </w:r>
    </w:p>
    <w:p w14:paraId="74CBDB9F" w14:textId="0ABBB067" w:rsidR="001D2381" w:rsidRDefault="001D2381" w:rsidP="001D2381">
      <w:pPr>
        <w:pStyle w:val="Paragraphedeliste"/>
        <w:numPr>
          <w:ilvl w:val="0"/>
          <w:numId w:val="3"/>
        </w:numPr>
        <w:spacing w:after="0" w:line="240" w:lineRule="auto"/>
      </w:pPr>
      <w:r>
        <w:t>highly resilient: using clustered architecture to build the controller</w:t>
      </w:r>
    </w:p>
    <w:p w14:paraId="66D45B08" w14:textId="287773DD" w:rsidR="001D2381" w:rsidRDefault="001D2381" w:rsidP="001D2381">
      <w:pPr>
        <w:pStyle w:val="Paragraphedeliste"/>
        <w:numPr>
          <w:ilvl w:val="0"/>
          <w:numId w:val="3"/>
        </w:numPr>
        <w:spacing w:after="0" w:line="240" w:lineRule="auto"/>
      </w:pPr>
      <w:r>
        <w:t>highly scalable: using distributed compute and storage architectures</w:t>
      </w:r>
    </w:p>
    <w:p w14:paraId="57844A5D" w14:textId="57AB4E9D" w:rsidR="001D2381" w:rsidRDefault="001D2381" w:rsidP="002E02E2">
      <w:pPr>
        <w:spacing w:after="0" w:line="240" w:lineRule="auto"/>
      </w:pPr>
    </w:p>
    <w:p w14:paraId="61F3B1B4" w14:textId="77777777" w:rsidR="00FE7DE6" w:rsidRDefault="00FE7DE6" w:rsidP="002E02E2">
      <w:pPr>
        <w:spacing w:after="0" w:line="240" w:lineRule="auto"/>
      </w:pPr>
    </w:p>
    <w:p w14:paraId="7F95631D" w14:textId="77777777" w:rsidR="00FE7DE6" w:rsidRDefault="00FE7DE6" w:rsidP="00FE7DE6">
      <w:pPr>
        <w:pStyle w:val="Titre2"/>
      </w:pPr>
      <w:r>
        <w:t>underlay vs overlay</w:t>
      </w:r>
    </w:p>
    <w:p w14:paraId="210854D6" w14:textId="1EBE1514" w:rsidR="00FE7DE6" w:rsidRDefault="00FE7DE6" w:rsidP="00FE7DE6">
      <w:pPr>
        <w:spacing w:after="0" w:line="240" w:lineRule="auto"/>
      </w:pPr>
    </w:p>
    <w:p w14:paraId="28159B96" w14:textId="77777777" w:rsidR="00DC2986" w:rsidRDefault="00DC2986" w:rsidP="00FE7DE6">
      <w:pPr>
        <w:spacing w:after="0" w:line="240" w:lineRule="auto"/>
      </w:pPr>
      <w:r>
        <w:t xml:space="preserve">In SDN architecture, each network node is connected to a physical network infrastructure. This physical network which is providing connectivity between network nodes is called the underlay network infrastructure. </w:t>
      </w:r>
    </w:p>
    <w:p w14:paraId="4628ECEC" w14:textId="475548AF" w:rsidR="00DC2986" w:rsidRDefault="00DC2986" w:rsidP="00FE7DE6">
      <w:pPr>
        <w:spacing w:after="0" w:line="240" w:lineRule="auto"/>
      </w:pPr>
    </w:p>
    <w:p w14:paraId="6E6A503F" w14:textId="344F686C" w:rsidR="00FE7DE6" w:rsidRDefault="00DC2986" w:rsidP="00DC2986">
      <w:pPr>
        <w:spacing w:after="0" w:line="240" w:lineRule="auto"/>
      </w:pPr>
      <w:r>
        <w:t xml:space="preserve">However, customer data packet collected by SDN nodes </w:t>
      </w:r>
      <w:proofErr w:type="gramStart"/>
      <w:r>
        <w:t>have to</w:t>
      </w:r>
      <w:proofErr w:type="gramEnd"/>
      <w:r>
        <w:t xml:space="preserve"> be able to cross transparently this underlay network infrastructure. Therefore, a packet encapsulation mechanism is needed in SDN networks.</w:t>
      </w:r>
    </w:p>
    <w:p w14:paraId="67B3312D" w14:textId="7A8E3AC7" w:rsidR="00DC2986" w:rsidRDefault="00DC2986" w:rsidP="00DC2986">
      <w:pPr>
        <w:spacing w:after="0" w:line="240" w:lineRule="auto"/>
      </w:pPr>
    </w:p>
    <w:p w14:paraId="3D71E46C" w14:textId="7E55145D" w:rsidR="00334403" w:rsidRDefault="00334403" w:rsidP="00DC2986">
      <w:pPr>
        <w:spacing w:after="0" w:line="240" w:lineRule="auto"/>
      </w:pPr>
      <w:r>
        <w:object w:dxaOrig="14556" w:dyaOrig="6025" w14:anchorId="7DB8E288">
          <v:shape id="_x0000_i1033" type="#_x0000_t75" style="width:453.6pt;height:187.8pt" o:ole="">
            <v:imagedata r:id="rId18" o:title=""/>
          </v:shape>
          <o:OLEObject Type="Embed" ProgID="Visio.Drawing.15" ShapeID="_x0000_i1033" DrawAspect="Content" ObjectID="_1648323226" r:id="rId19"/>
        </w:object>
      </w:r>
    </w:p>
    <w:p w14:paraId="1703D935" w14:textId="25221724" w:rsidR="00DC2986" w:rsidRDefault="00DC2986" w:rsidP="002E02E2">
      <w:pPr>
        <w:spacing w:after="0" w:line="240" w:lineRule="auto"/>
      </w:pPr>
    </w:p>
    <w:p w14:paraId="04184071" w14:textId="33F6D31D" w:rsidR="00CC4963" w:rsidRDefault="00CC4963" w:rsidP="002E02E2">
      <w:pPr>
        <w:spacing w:after="0" w:line="240" w:lineRule="auto"/>
      </w:pPr>
      <w:r>
        <w:t>Indeed,</w:t>
      </w:r>
      <w:r>
        <w:t xml:space="preserve"> without such a</w:t>
      </w:r>
      <w:r>
        <w:t>n encapsulation</w:t>
      </w:r>
      <w:r>
        <w:t xml:space="preserve"> mechanism, traditional segmentation solutions (VLAN, VRF) would have to be </w:t>
      </w:r>
      <w:r>
        <w:t xml:space="preserve">provided by the </w:t>
      </w:r>
      <w:r>
        <w:t xml:space="preserve">physical infrastructure </w:t>
      </w:r>
      <w:r>
        <w:t xml:space="preserve">and </w:t>
      </w:r>
      <w:r>
        <w:t xml:space="preserve">implemented </w:t>
      </w:r>
      <w:r>
        <w:t>up to each</w:t>
      </w:r>
      <w:r>
        <w:t xml:space="preserve"> SDN node</w:t>
      </w:r>
      <w:r>
        <w:t xml:space="preserve">, </w:t>
      </w:r>
      <w:r>
        <w:t>in order to provide a</w:t>
      </w:r>
      <w:r>
        <w:t>n</w:t>
      </w:r>
      <w:r>
        <w:t xml:space="preserve"> isolated transportation channel for each customer network connected to the SDN infrastructure.</w:t>
      </w:r>
    </w:p>
    <w:p w14:paraId="37BCD7EA" w14:textId="77777777" w:rsidR="00CC4963" w:rsidRDefault="00CC4963" w:rsidP="002E02E2">
      <w:pPr>
        <w:spacing w:after="0" w:line="240" w:lineRule="auto"/>
      </w:pPr>
    </w:p>
    <w:p w14:paraId="540C77A7" w14:textId="316CD890" w:rsidR="00DC2986" w:rsidRDefault="00181C74" w:rsidP="002E02E2">
      <w:pPr>
        <w:spacing w:after="0" w:line="240" w:lineRule="auto"/>
      </w:pPr>
      <w:r>
        <w:t xml:space="preserve">Encapsulation protocols used in SDN networks </w:t>
      </w:r>
      <w:proofErr w:type="gramStart"/>
      <w:r>
        <w:t>have to</w:t>
      </w:r>
      <w:proofErr w:type="gramEnd"/>
      <w:r>
        <w:t xml:space="preserve"> provide:</w:t>
      </w:r>
    </w:p>
    <w:p w14:paraId="4EF5D432" w14:textId="611CD879" w:rsidR="00181C74" w:rsidRDefault="00181C74" w:rsidP="00181C74">
      <w:pPr>
        <w:pStyle w:val="Paragraphedeliste"/>
        <w:numPr>
          <w:ilvl w:val="0"/>
          <w:numId w:val="3"/>
        </w:numPr>
        <w:spacing w:after="0" w:line="240" w:lineRule="auto"/>
      </w:pPr>
      <w:r>
        <w:t>network segmentation: ability to build several different network connectivity between 2 SDN network nodes.</w:t>
      </w:r>
    </w:p>
    <w:p w14:paraId="2AA985A1" w14:textId="1F0DD75A" w:rsidR="00181C74" w:rsidRDefault="00181C74" w:rsidP="00181C74">
      <w:pPr>
        <w:pStyle w:val="Paragraphedeliste"/>
        <w:numPr>
          <w:ilvl w:val="0"/>
          <w:numId w:val="3"/>
        </w:numPr>
        <w:spacing w:after="0" w:line="240" w:lineRule="auto"/>
      </w:pPr>
      <w:r>
        <w:t>ability to carry transparently Ethernet frames and IP packets</w:t>
      </w:r>
    </w:p>
    <w:p w14:paraId="710B6D09" w14:textId="46986E19" w:rsidR="00CC4963" w:rsidRDefault="00CC4963" w:rsidP="00181C74">
      <w:pPr>
        <w:pStyle w:val="Paragraphedeliste"/>
        <w:numPr>
          <w:ilvl w:val="0"/>
          <w:numId w:val="3"/>
        </w:numPr>
        <w:spacing w:after="0" w:line="240" w:lineRule="auto"/>
      </w:pPr>
      <w:r>
        <w:t>ability to be carried over an IP connectivity</w:t>
      </w:r>
    </w:p>
    <w:p w14:paraId="0DB61A3F" w14:textId="305902FF" w:rsidR="00181C74" w:rsidRDefault="00181C74" w:rsidP="00181C74">
      <w:pPr>
        <w:spacing w:after="0" w:line="240" w:lineRule="auto"/>
      </w:pPr>
    </w:p>
    <w:p w14:paraId="61D4AD7A" w14:textId="3D053EEC" w:rsidR="00181C74" w:rsidRDefault="00181C74" w:rsidP="00181C74">
      <w:pPr>
        <w:spacing w:after="0" w:line="240" w:lineRule="auto"/>
      </w:pPr>
      <w:r>
        <w:t>Several encapsulation protocols are used into SDN networks; they are:</w:t>
      </w:r>
    </w:p>
    <w:p w14:paraId="7D5241B1" w14:textId="77777777" w:rsidR="00181C74" w:rsidRPr="001D2381" w:rsidRDefault="00181C74" w:rsidP="00181C74">
      <w:pPr>
        <w:pStyle w:val="Paragraphedeliste"/>
        <w:numPr>
          <w:ilvl w:val="0"/>
          <w:numId w:val="3"/>
        </w:numPr>
        <w:spacing w:after="0" w:line="240" w:lineRule="auto"/>
      </w:pPr>
      <w:proofErr w:type="spellStart"/>
      <w:r>
        <w:t>VxLAN</w:t>
      </w:r>
      <w:proofErr w:type="spellEnd"/>
    </w:p>
    <w:p w14:paraId="6997BD9E" w14:textId="72D7E312" w:rsidR="00181C74" w:rsidRDefault="00181C74" w:rsidP="00181C74">
      <w:pPr>
        <w:pStyle w:val="Paragraphedeliste"/>
        <w:numPr>
          <w:ilvl w:val="0"/>
          <w:numId w:val="3"/>
        </w:numPr>
        <w:spacing w:after="0" w:line="240" w:lineRule="auto"/>
      </w:pPr>
      <w:r>
        <w:t>Geneve</w:t>
      </w:r>
    </w:p>
    <w:p w14:paraId="5F2F313C" w14:textId="508145EB" w:rsidR="00181C74" w:rsidRDefault="00181C74" w:rsidP="00181C74">
      <w:pPr>
        <w:pStyle w:val="Paragraphedeliste"/>
        <w:numPr>
          <w:ilvl w:val="0"/>
          <w:numId w:val="3"/>
        </w:numPr>
        <w:spacing w:after="0" w:line="240" w:lineRule="auto"/>
      </w:pPr>
      <w:r>
        <w:lastRenderedPageBreak/>
        <w:t>STT</w:t>
      </w:r>
    </w:p>
    <w:p w14:paraId="0A641BEB" w14:textId="3A90E84C" w:rsidR="00181C74" w:rsidRDefault="00181C74" w:rsidP="00181C74">
      <w:pPr>
        <w:pStyle w:val="Paragraphedeliste"/>
        <w:numPr>
          <w:ilvl w:val="0"/>
          <w:numId w:val="3"/>
        </w:numPr>
        <w:spacing w:after="0" w:line="240" w:lineRule="auto"/>
      </w:pPr>
      <w:r>
        <w:t>NVGRE</w:t>
      </w:r>
    </w:p>
    <w:p w14:paraId="0D4BB1AA" w14:textId="427DA7B6" w:rsidR="00181C74" w:rsidRDefault="00181C74" w:rsidP="00181C74">
      <w:pPr>
        <w:pStyle w:val="Paragraphedeliste"/>
        <w:numPr>
          <w:ilvl w:val="0"/>
          <w:numId w:val="3"/>
        </w:numPr>
        <w:spacing w:after="0" w:line="240" w:lineRule="auto"/>
      </w:pPr>
      <w:r>
        <w:t>MPLS over GRE</w:t>
      </w:r>
    </w:p>
    <w:p w14:paraId="3D5E543C" w14:textId="642C715E" w:rsidR="00181C74" w:rsidRDefault="00181C74" w:rsidP="00181C74">
      <w:pPr>
        <w:pStyle w:val="Paragraphedeliste"/>
        <w:numPr>
          <w:ilvl w:val="0"/>
          <w:numId w:val="3"/>
        </w:numPr>
        <w:spacing w:after="0" w:line="240" w:lineRule="auto"/>
      </w:pPr>
      <w:r>
        <w:t>MPLS over UDP</w:t>
      </w:r>
    </w:p>
    <w:p w14:paraId="1806011C" w14:textId="6A491B69" w:rsidR="00181C74" w:rsidRDefault="00181C74" w:rsidP="00181C74">
      <w:pPr>
        <w:spacing w:after="0" w:line="240" w:lineRule="auto"/>
      </w:pPr>
    </w:p>
    <w:p w14:paraId="11AD8E32" w14:textId="51A8F10A" w:rsidR="00334403" w:rsidRDefault="00334403" w:rsidP="00181C74">
      <w:pPr>
        <w:spacing w:after="0" w:line="240" w:lineRule="auto"/>
      </w:pPr>
      <w:r>
        <w:t>These encapsulation protocols are providing Overlay connectivity which is required between customers workload connected to the SDN infrastructure.</w:t>
      </w:r>
    </w:p>
    <w:p w14:paraId="37165F27" w14:textId="77777777" w:rsidR="00334403" w:rsidRDefault="00334403" w:rsidP="00181C74">
      <w:pPr>
        <w:spacing w:after="0" w:line="240" w:lineRule="auto"/>
      </w:pPr>
    </w:p>
    <w:p w14:paraId="20B28A55" w14:textId="2A431353" w:rsidR="00334403" w:rsidRDefault="00334403" w:rsidP="00181C74">
      <w:pPr>
        <w:spacing w:after="0" w:line="240" w:lineRule="auto"/>
      </w:pPr>
      <w:r>
        <w:object w:dxaOrig="6432" w:dyaOrig="7717" w14:anchorId="022D9894">
          <v:shape id="_x0000_i1036" type="#_x0000_t75" style="width:321.6pt;height:385.8pt" o:ole="">
            <v:imagedata r:id="rId20" o:title=""/>
          </v:shape>
          <o:OLEObject Type="Embed" ProgID="Visio.Drawing.15" ShapeID="_x0000_i1036" DrawAspect="Content" ObjectID="_1648323227" r:id="rId21"/>
        </w:object>
      </w:r>
    </w:p>
    <w:p w14:paraId="2D2511EE" w14:textId="5933E5CC" w:rsidR="00334403" w:rsidRDefault="00334403" w:rsidP="00181C74">
      <w:pPr>
        <w:spacing w:after="0" w:line="240" w:lineRule="auto"/>
      </w:pPr>
    </w:p>
    <w:p w14:paraId="3703A2CB" w14:textId="3F20F036" w:rsidR="00334403" w:rsidRDefault="00334403" w:rsidP="00181C74">
      <w:pPr>
        <w:spacing w:after="0" w:line="240" w:lineRule="auto"/>
      </w:pPr>
      <w:r>
        <w:t>Each SDN node is call a VTEP (Virtual Tunnel End Point) as it is starting and terminating the overlay tunnels.</w:t>
      </w:r>
    </w:p>
    <w:p w14:paraId="3C4CEFAA" w14:textId="77777777" w:rsidR="00DA0D35" w:rsidRPr="001D2381" w:rsidRDefault="00DA0D35">
      <w:r w:rsidRPr="001D2381">
        <w:br w:type="page"/>
      </w:r>
    </w:p>
    <w:p w14:paraId="3D1C7006" w14:textId="4EB2CC1A" w:rsidR="005D6A40" w:rsidRDefault="005D6A40" w:rsidP="001D2381">
      <w:pPr>
        <w:pStyle w:val="Titre2"/>
      </w:pPr>
      <w:r>
        <w:lastRenderedPageBreak/>
        <w:t>interfaces between layers</w:t>
      </w:r>
    </w:p>
    <w:p w14:paraId="2C1C5E4C" w14:textId="77777777" w:rsidR="001D2381" w:rsidRDefault="001D2381" w:rsidP="005D6A40">
      <w:pPr>
        <w:spacing w:after="0" w:line="240" w:lineRule="auto"/>
      </w:pPr>
    </w:p>
    <w:p w14:paraId="3CA9BDDF" w14:textId="77777777" w:rsidR="001D2381" w:rsidRDefault="001D2381" w:rsidP="005D6A40">
      <w:pPr>
        <w:spacing w:after="0" w:line="240" w:lineRule="auto"/>
      </w:pPr>
    </w:p>
    <w:p w14:paraId="4C10EAD1" w14:textId="77777777" w:rsidR="001D2381" w:rsidRDefault="001D2381" w:rsidP="005D6A40">
      <w:pPr>
        <w:spacing w:after="0" w:line="240" w:lineRule="auto"/>
      </w:pPr>
    </w:p>
    <w:p w14:paraId="5E5AE8FB" w14:textId="77777777" w:rsidR="001D2381" w:rsidRDefault="001D2381" w:rsidP="005D6A40">
      <w:pPr>
        <w:spacing w:after="0" w:line="240" w:lineRule="auto"/>
      </w:pPr>
    </w:p>
    <w:p w14:paraId="464788BF" w14:textId="77777777" w:rsidR="001D2381" w:rsidRDefault="001D2381" w:rsidP="005D6A40">
      <w:pPr>
        <w:spacing w:after="0" w:line="240" w:lineRule="auto"/>
      </w:pPr>
    </w:p>
    <w:p w14:paraId="014B9B9E" w14:textId="60A8C983" w:rsidR="005D6A40" w:rsidRDefault="005D6A40" w:rsidP="001D2381">
      <w:pPr>
        <w:pStyle w:val="Titre2"/>
      </w:pPr>
      <w:r>
        <w:t xml:space="preserve">SDN vs </w:t>
      </w:r>
      <w:proofErr w:type="spellStart"/>
      <w:r>
        <w:t>openstack</w:t>
      </w:r>
      <w:proofErr w:type="spellEnd"/>
    </w:p>
    <w:p w14:paraId="1663831C" w14:textId="77777777" w:rsidR="001D2381" w:rsidRDefault="001D2381" w:rsidP="005D6A40">
      <w:pPr>
        <w:spacing w:after="0" w:line="240" w:lineRule="auto"/>
      </w:pPr>
    </w:p>
    <w:p w14:paraId="39DDCC76" w14:textId="77777777" w:rsidR="001D2381" w:rsidRDefault="001D2381" w:rsidP="005D6A40">
      <w:pPr>
        <w:spacing w:after="0" w:line="240" w:lineRule="auto"/>
      </w:pPr>
    </w:p>
    <w:p w14:paraId="4C9DA3E3" w14:textId="02A97442" w:rsidR="005D6A40" w:rsidRDefault="005D6A40" w:rsidP="001D2381">
      <w:pPr>
        <w:pStyle w:val="Titre2"/>
      </w:pPr>
      <w:r>
        <w:t>NFV</w:t>
      </w:r>
    </w:p>
    <w:p w14:paraId="604D5B22" w14:textId="77777777" w:rsidR="001D2381" w:rsidRDefault="001D2381" w:rsidP="005D6A40">
      <w:pPr>
        <w:spacing w:after="0" w:line="240" w:lineRule="auto"/>
      </w:pPr>
    </w:p>
    <w:p w14:paraId="3C55F999" w14:textId="77777777" w:rsidR="001D2381" w:rsidRDefault="001D2381" w:rsidP="005D6A40">
      <w:pPr>
        <w:spacing w:after="0" w:line="240" w:lineRule="auto"/>
      </w:pPr>
    </w:p>
    <w:p w14:paraId="56A50ABD" w14:textId="12AE1B32" w:rsidR="005D6A40" w:rsidRDefault="005D6A40" w:rsidP="001D2381">
      <w:pPr>
        <w:pStyle w:val="Titre2"/>
      </w:pPr>
      <w:r>
        <w:t>SDN controllers</w:t>
      </w:r>
    </w:p>
    <w:p w14:paraId="64553FEA" w14:textId="77777777" w:rsidR="001D2381" w:rsidRDefault="001D2381" w:rsidP="005D6A40">
      <w:pPr>
        <w:spacing w:after="0" w:line="240" w:lineRule="auto"/>
      </w:pPr>
    </w:p>
    <w:p w14:paraId="543DBBE7" w14:textId="77777777" w:rsidR="001D2381" w:rsidRDefault="001D2381" w:rsidP="005D6A40">
      <w:pPr>
        <w:spacing w:after="0" w:line="240" w:lineRule="auto"/>
      </w:pPr>
    </w:p>
    <w:p w14:paraId="1499E0B6" w14:textId="3581EBBF" w:rsidR="005D6A40" w:rsidRDefault="005D6A40" w:rsidP="001D2381">
      <w:pPr>
        <w:pStyle w:val="Titre2"/>
      </w:pPr>
      <w:r>
        <w:t>SDN controller reports</w:t>
      </w:r>
    </w:p>
    <w:p w14:paraId="13932A92" w14:textId="77777777" w:rsidR="001D2381" w:rsidRDefault="001D2381" w:rsidP="005D6A40">
      <w:pPr>
        <w:spacing w:after="0" w:line="240" w:lineRule="auto"/>
      </w:pPr>
    </w:p>
    <w:p w14:paraId="770A8B86" w14:textId="77777777" w:rsidR="001D2381" w:rsidRDefault="001D2381" w:rsidP="005D6A40">
      <w:pPr>
        <w:spacing w:after="0" w:line="240" w:lineRule="auto"/>
      </w:pPr>
    </w:p>
    <w:p w14:paraId="6E4E56BE" w14:textId="0FD4F012" w:rsidR="005D6A40" w:rsidRDefault="005D6A40" w:rsidP="001D2381">
      <w:pPr>
        <w:pStyle w:val="Titre2"/>
      </w:pPr>
      <w:r>
        <w:t>SDN controller</w:t>
      </w:r>
    </w:p>
    <w:p w14:paraId="716B7015" w14:textId="77777777" w:rsidR="001D2381" w:rsidRDefault="001D2381" w:rsidP="005D6A40">
      <w:pPr>
        <w:spacing w:after="0" w:line="240" w:lineRule="auto"/>
      </w:pPr>
    </w:p>
    <w:p w14:paraId="4E62B2CE" w14:textId="762B2D08" w:rsidR="005D6A40" w:rsidRDefault="005D6A40" w:rsidP="001D2381">
      <w:pPr>
        <w:pStyle w:val="Titre2"/>
      </w:pPr>
      <w:proofErr w:type="spellStart"/>
      <w:r>
        <w:t>opendaylight</w:t>
      </w:r>
      <w:proofErr w:type="spellEnd"/>
    </w:p>
    <w:p w14:paraId="72990BA5" w14:textId="77777777" w:rsidR="001D2381" w:rsidRDefault="001D2381" w:rsidP="005D6A40">
      <w:pPr>
        <w:spacing w:after="0" w:line="240" w:lineRule="auto"/>
      </w:pPr>
    </w:p>
    <w:p w14:paraId="3B72655F" w14:textId="7A9CF612" w:rsidR="005D6A40" w:rsidRDefault="005D6A40" w:rsidP="001D2381">
      <w:pPr>
        <w:pStyle w:val="Titre2"/>
      </w:pPr>
      <w:r>
        <w:t>southb</w:t>
      </w:r>
      <w:r w:rsidRPr="001D2381">
        <w:rPr>
          <w:rStyle w:val="Titre2Car"/>
        </w:rPr>
        <w:t>o</w:t>
      </w:r>
      <w:r>
        <w:t>und interface</w:t>
      </w:r>
    </w:p>
    <w:p w14:paraId="3AA3D0B0" w14:textId="77777777" w:rsidR="001D2381" w:rsidRDefault="001D2381" w:rsidP="005D6A40">
      <w:pPr>
        <w:spacing w:after="0" w:line="240" w:lineRule="auto"/>
      </w:pPr>
    </w:p>
    <w:p w14:paraId="16F2E222" w14:textId="77777777" w:rsidR="001D2381" w:rsidRDefault="001D2381" w:rsidP="005D6A40">
      <w:pPr>
        <w:spacing w:after="0" w:line="240" w:lineRule="auto"/>
      </w:pPr>
    </w:p>
    <w:p w14:paraId="2EA7D3DD" w14:textId="0027EE70" w:rsidR="005D6A40" w:rsidRDefault="005D6A40" w:rsidP="001D2381">
      <w:pPr>
        <w:pStyle w:val="Titre2"/>
      </w:pPr>
      <w:proofErr w:type="spellStart"/>
      <w:r>
        <w:t>openflow</w:t>
      </w:r>
      <w:proofErr w:type="spellEnd"/>
    </w:p>
    <w:p w14:paraId="07D73B9F" w14:textId="77777777" w:rsidR="001D2381" w:rsidRDefault="001D2381" w:rsidP="005D6A40">
      <w:pPr>
        <w:spacing w:after="0" w:line="240" w:lineRule="auto"/>
      </w:pPr>
    </w:p>
    <w:p w14:paraId="75256885" w14:textId="77777777" w:rsidR="001D2381" w:rsidRDefault="001D2381" w:rsidP="005D6A40">
      <w:pPr>
        <w:spacing w:after="0" w:line="240" w:lineRule="auto"/>
      </w:pPr>
    </w:p>
    <w:p w14:paraId="7777A3C4" w14:textId="6716EA3F" w:rsidR="005D6A40" w:rsidRDefault="005D6A40" w:rsidP="001D2381">
      <w:pPr>
        <w:pStyle w:val="Titre2"/>
      </w:pPr>
      <w:r>
        <w:t>OVSDB</w:t>
      </w:r>
    </w:p>
    <w:p w14:paraId="0A94926D" w14:textId="77777777" w:rsidR="001D2381" w:rsidRDefault="001D2381" w:rsidP="005D6A40">
      <w:pPr>
        <w:spacing w:after="0" w:line="240" w:lineRule="auto"/>
      </w:pPr>
    </w:p>
    <w:p w14:paraId="33455057" w14:textId="77777777" w:rsidR="001D2381" w:rsidRDefault="001D2381" w:rsidP="005D6A40">
      <w:pPr>
        <w:spacing w:after="0" w:line="240" w:lineRule="auto"/>
      </w:pPr>
    </w:p>
    <w:p w14:paraId="43D29847" w14:textId="00C22656" w:rsidR="005D6A40" w:rsidRDefault="005D6A40" w:rsidP="001D2381">
      <w:pPr>
        <w:pStyle w:val="Titre2"/>
      </w:pPr>
      <w:r>
        <w:t>northbound interface</w:t>
      </w:r>
    </w:p>
    <w:p w14:paraId="65240295" w14:textId="77777777" w:rsidR="001D2381" w:rsidRDefault="001D2381" w:rsidP="005D6A40">
      <w:pPr>
        <w:spacing w:after="0" w:line="240" w:lineRule="auto"/>
      </w:pPr>
    </w:p>
    <w:p w14:paraId="2ED53ABB" w14:textId="77777777" w:rsidR="001D2381" w:rsidRDefault="001D2381" w:rsidP="005D6A40">
      <w:pPr>
        <w:spacing w:after="0" w:line="240" w:lineRule="auto"/>
      </w:pPr>
    </w:p>
    <w:p w14:paraId="2CC88E0F" w14:textId="3183F831" w:rsidR="00E7784D" w:rsidRDefault="005D6A40" w:rsidP="001D2381">
      <w:pPr>
        <w:pStyle w:val="Titre2"/>
      </w:pPr>
      <w:r>
        <w:t>other terms</w:t>
      </w:r>
    </w:p>
    <w:sectPr w:rsidR="00E7784D" w:rsidSect="00236B6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C0166C"/>
    <w:multiLevelType w:val="hybridMultilevel"/>
    <w:tmpl w:val="60E0CCDE"/>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18825C6A"/>
    <w:multiLevelType w:val="hybridMultilevel"/>
    <w:tmpl w:val="40C05088"/>
    <w:lvl w:ilvl="0" w:tplc="C4AEF026">
      <w:start w:val="1"/>
      <w:numFmt w:val="decimal"/>
      <w:lvlText w:val="%1)"/>
      <w:lvlJc w:val="left"/>
      <w:pPr>
        <w:tabs>
          <w:tab w:val="num" w:pos="720"/>
        </w:tabs>
        <w:ind w:left="720" w:hanging="360"/>
      </w:pPr>
    </w:lvl>
    <w:lvl w:ilvl="1" w:tplc="678A6F2C" w:tentative="1">
      <w:start w:val="1"/>
      <w:numFmt w:val="decimal"/>
      <w:lvlText w:val="%2)"/>
      <w:lvlJc w:val="left"/>
      <w:pPr>
        <w:tabs>
          <w:tab w:val="num" w:pos="1440"/>
        </w:tabs>
        <w:ind w:left="1440" w:hanging="360"/>
      </w:pPr>
    </w:lvl>
    <w:lvl w:ilvl="2" w:tplc="43962B7C" w:tentative="1">
      <w:start w:val="1"/>
      <w:numFmt w:val="decimal"/>
      <w:lvlText w:val="%3)"/>
      <w:lvlJc w:val="left"/>
      <w:pPr>
        <w:tabs>
          <w:tab w:val="num" w:pos="2160"/>
        </w:tabs>
        <w:ind w:left="2160" w:hanging="360"/>
      </w:pPr>
    </w:lvl>
    <w:lvl w:ilvl="3" w:tplc="B1E2AFF4" w:tentative="1">
      <w:start w:val="1"/>
      <w:numFmt w:val="decimal"/>
      <w:lvlText w:val="%4)"/>
      <w:lvlJc w:val="left"/>
      <w:pPr>
        <w:tabs>
          <w:tab w:val="num" w:pos="2880"/>
        </w:tabs>
        <w:ind w:left="2880" w:hanging="360"/>
      </w:pPr>
    </w:lvl>
    <w:lvl w:ilvl="4" w:tplc="D6925D12" w:tentative="1">
      <w:start w:val="1"/>
      <w:numFmt w:val="decimal"/>
      <w:lvlText w:val="%5)"/>
      <w:lvlJc w:val="left"/>
      <w:pPr>
        <w:tabs>
          <w:tab w:val="num" w:pos="3600"/>
        </w:tabs>
        <w:ind w:left="3600" w:hanging="360"/>
      </w:pPr>
    </w:lvl>
    <w:lvl w:ilvl="5" w:tplc="0FC2EDB2" w:tentative="1">
      <w:start w:val="1"/>
      <w:numFmt w:val="decimal"/>
      <w:lvlText w:val="%6)"/>
      <w:lvlJc w:val="left"/>
      <w:pPr>
        <w:tabs>
          <w:tab w:val="num" w:pos="4320"/>
        </w:tabs>
        <w:ind w:left="4320" w:hanging="360"/>
      </w:pPr>
    </w:lvl>
    <w:lvl w:ilvl="6" w:tplc="7BDC444E" w:tentative="1">
      <w:start w:val="1"/>
      <w:numFmt w:val="decimal"/>
      <w:lvlText w:val="%7)"/>
      <w:lvlJc w:val="left"/>
      <w:pPr>
        <w:tabs>
          <w:tab w:val="num" w:pos="5040"/>
        </w:tabs>
        <w:ind w:left="5040" w:hanging="360"/>
      </w:pPr>
    </w:lvl>
    <w:lvl w:ilvl="7" w:tplc="DD382C84" w:tentative="1">
      <w:start w:val="1"/>
      <w:numFmt w:val="decimal"/>
      <w:lvlText w:val="%8)"/>
      <w:lvlJc w:val="left"/>
      <w:pPr>
        <w:tabs>
          <w:tab w:val="num" w:pos="5760"/>
        </w:tabs>
        <w:ind w:left="5760" w:hanging="360"/>
      </w:pPr>
    </w:lvl>
    <w:lvl w:ilvl="8" w:tplc="10025D30" w:tentative="1">
      <w:start w:val="1"/>
      <w:numFmt w:val="decimal"/>
      <w:lvlText w:val="%9)"/>
      <w:lvlJc w:val="left"/>
      <w:pPr>
        <w:tabs>
          <w:tab w:val="num" w:pos="6480"/>
        </w:tabs>
        <w:ind w:left="6480" w:hanging="360"/>
      </w:pPr>
    </w:lvl>
  </w:abstractNum>
  <w:abstractNum w:abstractNumId="2" w15:restartNumberingAfterBreak="0">
    <w:nsid w:val="33615087"/>
    <w:multiLevelType w:val="hybridMultilevel"/>
    <w:tmpl w:val="091493A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349A3325"/>
    <w:multiLevelType w:val="hybridMultilevel"/>
    <w:tmpl w:val="87D2F5D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648E6FB9"/>
    <w:multiLevelType w:val="hybridMultilevel"/>
    <w:tmpl w:val="3066122A"/>
    <w:lvl w:ilvl="0" w:tplc="15EC5402">
      <w:start w:val="2"/>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6B660355"/>
    <w:multiLevelType w:val="hybridMultilevel"/>
    <w:tmpl w:val="E6E472E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cs="Wingdings" w:hint="default"/>
      </w:rPr>
    </w:lvl>
    <w:lvl w:ilvl="3" w:tplc="08090001" w:tentative="1">
      <w:start w:val="1"/>
      <w:numFmt w:val="bullet"/>
      <w:lvlText w:val=""/>
      <w:lvlJc w:val="left"/>
      <w:pPr>
        <w:ind w:left="2880" w:hanging="360"/>
      </w:pPr>
      <w:rPr>
        <w:rFonts w:ascii="Symbol" w:hAnsi="Symbol" w:cs="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cs="Wingdings" w:hint="default"/>
      </w:rPr>
    </w:lvl>
    <w:lvl w:ilvl="6" w:tplc="08090001" w:tentative="1">
      <w:start w:val="1"/>
      <w:numFmt w:val="bullet"/>
      <w:lvlText w:val=""/>
      <w:lvlJc w:val="left"/>
      <w:pPr>
        <w:ind w:left="5040" w:hanging="360"/>
      </w:pPr>
      <w:rPr>
        <w:rFonts w:ascii="Symbol" w:hAnsi="Symbol" w:cs="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cs="Wingdings" w:hint="default"/>
      </w:rPr>
    </w:lvl>
  </w:abstractNum>
  <w:num w:numId="1">
    <w:abstractNumId w:val="1"/>
  </w:num>
  <w:num w:numId="2">
    <w:abstractNumId w:val="5"/>
  </w:num>
  <w:num w:numId="3">
    <w:abstractNumId w:val="4"/>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E57BC"/>
    <w:rsid w:val="00015AAF"/>
    <w:rsid w:val="00077C97"/>
    <w:rsid w:val="001247D0"/>
    <w:rsid w:val="00181C74"/>
    <w:rsid w:val="001D2381"/>
    <w:rsid w:val="0020523F"/>
    <w:rsid w:val="00236B60"/>
    <w:rsid w:val="002D2D07"/>
    <w:rsid w:val="002D5BAD"/>
    <w:rsid w:val="002E02E2"/>
    <w:rsid w:val="00334403"/>
    <w:rsid w:val="00357837"/>
    <w:rsid w:val="004170CC"/>
    <w:rsid w:val="005D6A40"/>
    <w:rsid w:val="006531AC"/>
    <w:rsid w:val="00683256"/>
    <w:rsid w:val="006C3439"/>
    <w:rsid w:val="006E7C57"/>
    <w:rsid w:val="006F7AB1"/>
    <w:rsid w:val="0076149B"/>
    <w:rsid w:val="007A62A5"/>
    <w:rsid w:val="00880168"/>
    <w:rsid w:val="008C5DBF"/>
    <w:rsid w:val="0097791B"/>
    <w:rsid w:val="00981DEB"/>
    <w:rsid w:val="009B48B3"/>
    <w:rsid w:val="00A26E00"/>
    <w:rsid w:val="00BD4207"/>
    <w:rsid w:val="00C146B0"/>
    <w:rsid w:val="00CC4963"/>
    <w:rsid w:val="00CF071F"/>
    <w:rsid w:val="00D55646"/>
    <w:rsid w:val="00DA0D35"/>
    <w:rsid w:val="00DC2986"/>
    <w:rsid w:val="00DE1795"/>
    <w:rsid w:val="00E5464C"/>
    <w:rsid w:val="00EF7AA9"/>
    <w:rsid w:val="00FE57BC"/>
    <w:rsid w:val="00FE7DE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BF1F0B"/>
  <w15:chartTrackingRefBased/>
  <w15:docId w15:val="{6FC346FF-815B-411F-8D2E-2A88074D2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itre2">
    <w:name w:val="heading 2"/>
    <w:basedOn w:val="Normal"/>
    <w:next w:val="Normal"/>
    <w:link w:val="Titre2Car"/>
    <w:uiPriority w:val="9"/>
    <w:unhideWhenUsed/>
    <w:qFormat/>
    <w:rsid w:val="005D6A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68325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5D6A40"/>
    <w:rPr>
      <w:rFonts w:asciiTheme="majorHAnsi" w:eastAsiaTheme="majorEastAsia" w:hAnsiTheme="majorHAnsi" w:cstheme="majorBidi"/>
      <w:color w:val="2F5496" w:themeColor="accent1" w:themeShade="BF"/>
      <w:sz w:val="26"/>
      <w:szCs w:val="26"/>
    </w:rPr>
  </w:style>
  <w:style w:type="paragraph" w:styleId="Paragraphedeliste">
    <w:name w:val="List Paragraph"/>
    <w:basedOn w:val="Normal"/>
    <w:uiPriority w:val="34"/>
    <w:qFormat/>
    <w:rsid w:val="00BD4207"/>
    <w:pPr>
      <w:ind w:left="720"/>
      <w:contextualSpacing/>
    </w:pPr>
  </w:style>
  <w:style w:type="character" w:styleId="Lienhypertexte">
    <w:name w:val="Hyperlink"/>
    <w:basedOn w:val="Policepardfaut"/>
    <w:uiPriority w:val="99"/>
    <w:semiHidden/>
    <w:unhideWhenUsed/>
    <w:rsid w:val="00BD4207"/>
    <w:rPr>
      <w:color w:val="0000FF"/>
      <w:u w:val="single"/>
    </w:rPr>
  </w:style>
  <w:style w:type="character" w:customStyle="1" w:styleId="Titre3Car">
    <w:name w:val="Titre 3 Car"/>
    <w:basedOn w:val="Policepardfaut"/>
    <w:link w:val="Titre3"/>
    <w:uiPriority w:val="9"/>
    <w:rsid w:val="00683256"/>
    <w:rPr>
      <w:rFonts w:asciiTheme="majorHAnsi" w:eastAsiaTheme="majorEastAsia" w:hAnsiTheme="majorHAnsi" w:cstheme="majorBidi"/>
      <w:color w:val="1F3763" w:themeColor="accent1" w:themeShade="7F"/>
      <w:sz w:val="24"/>
      <w:szCs w:val="24"/>
    </w:rPr>
  </w:style>
  <w:style w:type="table" w:styleId="Grilledutableau">
    <w:name w:val="Table Grid"/>
    <w:basedOn w:val="TableauNormal"/>
    <w:uiPriority w:val="39"/>
    <w:rsid w:val="0097791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2307135">
      <w:bodyDiv w:val="1"/>
      <w:marLeft w:val="0"/>
      <w:marRight w:val="0"/>
      <w:marTop w:val="0"/>
      <w:marBottom w:val="0"/>
      <w:divBdr>
        <w:top w:val="none" w:sz="0" w:space="0" w:color="auto"/>
        <w:left w:val="none" w:sz="0" w:space="0" w:color="auto"/>
        <w:bottom w:val="none" w:sz="0" w:space="0" w:color="auto"/>
        <w:right w:val="none" w:sz="0" w:space="0" w:color="auto"/>
      </w:divBdr>
      <w:divsChild>
        <w:div w:id="316768246">
          <w:marLeft w:val="547"/>
          <w:marRight w:val="0"/>
          <w:marTop w:val="0"/>
          <w:marBottom w:val="0"/>
          <w:divBdr>
            <w:top w:val="none" w:sz="0" w:space="0" w:color="auto"/>
            <w:left w:val="none" w:sz="0" w:space="0" w:color="auto"/>
            <w:bottom w:val="none" w:sz="0" w:space="0" w:color="auto"/>
            <w:right w:val="none" w:sz="0" w:space="0" w:color="auto"/>
          </w:divBdr>
        </w:div>
        <w:div w:id="1861775666">
          <w:marLeft w:val="547"/>
          <w:marRight w:val="0"/>
          <w:marTop w:val="0"/>
          <w:marBottom w:val="0"/>
          <w:divBdr>
            <w:top w:val="none" w:sz="0" w:space="0" w:color="auto"/>
            <w:left w:val="none" w:sz="0" w:space="0" w:color="auto"/>
            <w:bottom w:val="none" w:sz="0" w:space="0" w:color="auto"/>
            <w:right w:val="none" w:sz="0" w:space="0" w:color="auto"/>
          </w:divBdr>
        </w:div>
        <w:div w:id="1700356776">
          <w:marLeft w:val="547"/>
          <w:marRight w:val="0"/>
          <w:marTop w:val="0"/>
          <w:marBottom w:val="0"/>
          <w:divBdr>
            <w:top w:val="none" w:sz="0" w:space="0" w:color="auto"/>
            <w:left w:val="none" w:sz="0" w:space="0" w:color="auto"/>
            <w:bottom w:val="none" w:sz="0" w:space="0" w:color="auto"/>
            <w:right w:val="none" w:sz="0" w:space="0" w:color="auto"/>
          </w:divBdr>
        </w:div>
        <w:div w:id="72707144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7.vsdx"/><Relationship Id="rId7" Type="http://schemas.openxmlformats.org/officeDocument/2006/relationships/image" Target="media/image2.emf"/><Relationship Id="rId12" Type="http://schemas.openxmlformats.org/officeDocument/2006/relationships/image" Target="media/image4.emf"/><Relationship Id="rId17" Type="http://schemas.openxmlformats.org/officeDocument/2006/relationships/package" Target="embeddings/Microsoft_Visio_Drawing5.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2.vsdx"/><Relationship Id="rId5" Type="http://schemas.openxmlformats.org/officeDocument/2006/relationships/image" Target="media/image1.emf"/><Relationship Id="rId15" Type="http://schemas.openxmlformats.org/officeDocument/2006/relationships/package" Target="embeddings/Microsoft_Visio_Drawing4.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hyperlink" Target="https://www.rfc-editor.org/rfc/rfc7426.txt" TargetMode="External"/><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5</TotalTime>
  <Pages>1</Pages>
  <Words>1559</Words>
  <Characters>8887</Characters>
  <Application>Microsoft Office Word</Application>
  <DocSecurity>0</DocSecurity>
  <Lines>74</Lines>
  <Paragraphs>2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Antoine Durand</dc:creator>
  <cp:keywords/>
  <dc:description/>
  <cp:lastModifiedBy>Laurent Antoine Durand</cp:lastModifiedBy>
  <cp:revision>7</cp:revision>
  <dcterms:created xsi:type="dcterms:W3CDTF">2020-04-13T10:53:00Z</dcterms:created>
  <dcterms:modified xsi:type="dcterms:W3CDTF">2020-04-13T20:47:00Z</dcterms:modified>
</cp:coreProperties>
</file>